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8141086" w:displacedByCustomXml="next"/>
    <w:bookmarkEnd w:id="0" w:displacedByCustomXml="next"/>
    <w:sdt>
      <w:sdtPr>
        <w:id w:val="1175223528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i/>
        </w:rPr>
      </w:sdtEndPr>
      <w:sdtContent>
        <w:p w14:paraId="0F58ADCB" w14:textId="19F33A09" w:rsidR="00140839" w:rsidRDefault="00140839"/>
        <w:p w14:paraId="66EA7E8B" w14:textId="34DEDDA2" w:rsidR="00A72439" w:rsidRPr="0000661E" w:rsidRDefault="004723B5">
          <w:pPr>
            <w:rPr>
              <w:rFonts w:ascii="Times New Roman" w:hAnsi="Times New Roman" w:cs="Times New Roman"/>
              <w:i/>
            </w:rPr>
          </w:pPr>
          <w:r w:rsidRPr="008C64E2">
            <w:rPr>
              <w:rFonts w:ascii="Times New Roman" w:hAnsi="Times New Roman" w:cs="Times New Roman"/>
              <w:noProof/>
            </w:rPr>
            <w:drawing>
              <wp:anchor distT="0" distB="0" distL="114300" distR="114300" simplePos="0" relativeHeight="251658242" behindDoc="0" locked="0" layoutInCell="1" allowOverlap="1" wp14:anchorId="3928A889" wp14:editId="7DB7F25A">
                <wp:simplePos x="0" y="0"/>
                <wp:positionH relativeFrom="column">
                  <wp:posOffset>219075</wp:posOffset>
                </wp:positionH>
                <wp:positionV relativeFrom="paragraph">
                  <wp:posOffset>1028065</wp:posOffset>
                </wp:positionV>
                <wp:extent cx="3314700" cy="3033395"/>
                <wp:effectExtent l="0" t="0" r="0" b="0"/>
                <wp:wrapSquare wrapText="bothSides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alphaModFix amt="85000"/>
                          <a:extLst>
                            <a:ext uri="{BEBA8EAE-BF5A-486C-A8C5-ECC9F3942E4B}">
                              <a14:imgProps xmlns:a14="http://schemas.microsoft.com/office/drawing/2010/main">
                                <a14:imgLayer r:embed="rId10">
                                  <a14:imgEffect>
                                    <a14:sharpenSoften amount="66000"/>
                                  </a14:imgEffect>
                                  <a14:imgEffect>
                                    <a14:colorTemperature colorTemp="5710"/>
                                  </a14:imgEffect>
                                  <a14:imgEffect>
                                    <a14:saturation sat="400000"/>
                                  </a14:imgEffect>
                                  <a14:imgEffect>
                                    <a14:brightnessContrast contrast="100000"/>
                                  </a14:imgEffect>
                                </a14:imgLayer>
                              </a14:imgProps>
                            </a:ex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14700" cy="30333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140839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8241" behindDoc="0" locked="0" layoutInCell="1" allowOverlap="1" wp14:anchorId="7ABD7154" wp14:editId="50B19EFF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1785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61FCF03" w14:textId="76869C32" w:rsidR="00140839" w:rsidRPr="00F42E61" w:rsidRDefault="0013341E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rFonts w:asciiTheme="majorHAnsi" w:hAnsiTheme="majorHAnsi" w:cstheme="majorHAnsi"/>
                                    <w:b/>
                                    <w:i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 w:cstheme="majorHAnsi"/>
                                      <w:b/>
                                      <w:i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550B8" w:rsidRPr="00F42E61">
                                      <w:rPr>
                                        <w:rFonts w:asciiTheme="majorHAnsi" w:hAnsiTheme="majorHAnsi" w:cstheme="majorHAnsi"/>
                                        <w:b/>
                                        <w:i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IR Protocol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D55AE9C" w14:textId="3B87D6DE" w:rsidR="00140839" w:rsidRDefault="00D550B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luetood</w:t>
                                    </w:r>
                                    <w:r w:rsidR="00D9734E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 xml:space="preserve"> controlled car</w:t>
                                    </w: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 xml:space="preserve"> and IR</w:t>
                                    </w:r>
                                  </w:p>
                                </w:sdtContent>
                              </w:sdt>
                              <w:p w14:paraId="52803E8F" w14:textId="6F8E77B7" w:rsidR="00185DE3" w:rsidRDefault="00185DE3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t>CRistian Lopez</w:t>
                                </w:r>
                                <w:r w:rsidR="0013341E"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t xml:space="preserve"> and</w:t>
                                </w:r>
                                <w:bookmarkStart w:id="1" w:name="_GoBack"/>
                                <w:bookmarkEnd w:id="1"/>
                                <w:r w:rsidR="00F6173F"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 w:rsidR="0013341E"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t>Kevin Lope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ABD715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58241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14:paraId="761FCF03" w14:textId="76869C32" w:rsidR="00140839" w:rsidRPr="00F42E61" w:rsidRDefault="0013341E">
                          <w:pPr>
                            <w:pStyle w:val="NoSpacing"/>
                            <w:spacing w:before="40" w:after="560" w:line="216" w:lineRule="auto"/>
                            <w:rPr>
                              <w:rFonts w:asciiTheme="majorHAnsi" w:hAnsiTheme="majorHAnsi" w:cstheme="majorHAnsi"/>
                              <w:b/>
                              <w:i/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rFonts w:asciiTheme="majorHAnsi" w:hAnsiTheme="majorHAnsi" w:cstheme="majorHAnsi"/>
                                <w:b/>
                                <w:i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D550B8" w:rsidRPr="00F42E61">
                                <w:rPr>
                                  <w:rFonts w:asciiTheme="majorHAnsi" w:hAnsiTheme="majorHAnsi" w:cstheme="majorHAnsi"/>
                                  <w:b/>
                                  <w:i/>
                                  <w:color w:val="4472C4" w:themeColor="accent1"/>
                                  <w:sz w:val="72"/>
                                  <w:szCs w:val="72"/>
                                </w:rPr>
                                <w:t>IR Protocol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D55AE9C" w14:textId="3B87D6DE" w:rsidR="00140839" w:rsidRDefault="00D550B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luetood</w:t>
                              </w:r>
                              <w:r w:rsidR="00D9734E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 xml:space="preserve"> controlled car</w:t>
                              </w: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 xml:space="preserve"> and IR</w:t>
                              </w:r>
                            </w:p>
                          </w:sdtContent>
                        </w:sdt>
                        <w:p w14:paraId="52803E8F" w14:textId="6F8E77B7" w:rsidR="00185DE3" w:rsidRDefault="00185DE3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t>CRistian Lopez</w:t>
                          </w:r>
                          <w:r w:rsidR="0013341E"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t xml:space="preserve"> and</w:t>
                          </w:r>
                          <w:bookmarkStart w:id="2" w:name="_GoBack"/>
                          <w:bookmarkEnd w:id="2"/>
                          <w:r w:rsidR="00F6173F"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t xml:space="preserve"> </w:t>
                          </w:r>
                          <w:r w:rsidR="0013341E"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t>Kevin Lopez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140839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492D83AA" wp14:editId="7220E13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Times New Roman" w:hAnsi="Times New Roman" w:cs="Times New Roman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5-06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5138AD5A" w14:textId="465BF819" w:rsidR="00140839" w:rsidRDefault="0000661E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492D83AA" id="Rectangle 132" o:spid="_x0000_s1027" style="position:absolute;margin-left:-4.4pt;margin-top:0;width:46.8pt;height:77.75pt;z-index:251658240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rFonts w:ascii="Times New Roman" w:hAnsi="Times New Roman" w:cs="Times New Roman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5-06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5138AD5A" w14:textId="465BF819" w:rsidR="00140839" w:rsidRDefault="0000661E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140839">
            <w:rPr>
              <w:rFonts w:ascii="Times New Roman" w:hAnsi="Times New Roman" w:cs="Times New Roman"/>
              <w:i/>
            </w:rPr>
            <w:br w:type="page"/>
          </w:r>
          <w:r w:rsidRPr="004723B5">
            <w:rPr>
              <w:noProof/>
            </w:rPr>
            <w:lastRenderedPageBreak/>
            <w:t xml:space="preserve"> </w:t>
          </w:r>
        </w:p>
      </w:sdtContent>
    </w:sdt>
    <w:p w14:paraId="673582ED" w14:textId="77FEC43E" w:rsidR="00A72439" w:rsidRDefault="00A72439">
      <w:pPr>
        <w:rPr>
          <w:i/>
        </w:rPr>
      </w:pPr>
    </w:p>
    <w:p w14:paraId="0EA9D770" w14:textId="1C6FF277" w:rsidR="007D72DF" w:rsidRPr="00A772D4" w:rsidRDefault="007D72DF" w:rsidP="00D34DB8">
      <w:pPr>
        <w:pStyle w:val="Heading1"/>
        <w:spacing w:before="0" w:line="360" w:lineRule="auto"/>
        <w:rPr>
          <w:b/>
          <w:sz w:val="28"/>
          <w:u w:val="single"/>
        </w:rPr>
      </w:pPr>
      <w:r w:rsidRPr="001B6171">
        <w:rPr>
          <w:b/>
          <w:sz w:val="28"/>
          <w:u w:val="single"/>
        </w:rPr>
        <w:t xml:space="preserve">Table </w:t>
      </w:r>
      <w:r w:rsidR="00447035">
        <w:rPr>
          <w:b/>
          <w:sz w:val="28"/>
          <w:u w:val="single"/>
        </w:rPr>
        <w:t>o</w:t>
      </w:r>
      <w:r>
        <w:rPr>
          <w:b/>
          <w:sz w:val="28"/>
          <w:u w:val="single"/>
        </w:rPr>
        <w:t>f Contents</w:t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</w:p>
    <w:p w14:paraId="25AE4EE0" w14:textId="559C3DF3" w:rsidR="00C53E44" w:rsidRPr="007D72DF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Table_of_Figures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Table of figures</w:t>
        </w:r>
        <w:r w:rsidR="00644AC2" w:rsidRPr="007D72DF">
          <w:rPr>
            <w:rStyle w:val="Hyperlink"/>
            <w:rFonts w:ascii="Times New Roman" w:hAnsi="Times New Roman" w:cs="Times New Roman"/>
            <w:sz w:val="20"/>
          </w:rPr>
          <w:t xml:space="preserve"> </w:t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702D39">
          <w:rPr>
            <w:rStyle w:val="Hyperlink"/>
            <w:rFonts w:ascii="Times New Roman" w:hAnsi="Times New Roman" w:cs="Times New Roman"/>
            <w:sz w:val="20"/>
          </w:rPr>
          <w:tab/>
        </w:r>
        <w:r w:rsidR="00644AC2" w:rsidRPr="007D72DF">
          <w:rPr>
            <w:rStyle w:val="Hyperlink"/>
            <w:rFonts w:ascii="Times New Roman" w:hAnsi="Times New Roman" w:cs="Times New Roman"/>
            <w:sz w:val="20"/>
          </w:rPr>
          <w:t xml:space="preserve">   </w:t>
        </w:r>
      </w:hyperlink>
      <w:r w:rsidR="00644AC2" w:rsidRPr="007D72DF">
        <w:rPr>
          <w:rFonts w:ascii="Times New Roman" w:hAnsi="Times New Roman" w:cs="Times New Roman"/>
          <w:sz w:val="20"/>
        </w:rPr>
        <w:t xml:space="preserve"> </w:t>
      </w:r>
    </w:p>
    <w:p w14:paraId="280CAA26" w14:textId="6B6B0943" w:rsidR="00C53E44" w:rsidRPr="007D72DF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Introduction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Introduction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C53E44" w:rsidRPr="007D72DF">
        <w:rPr>
          <w:rFonts w:ascii="Times New Roman" w:hAnsi="Times New Roman" w:cs="Times New Roman"/>
          <w:sz w:val="20"/>
        </w:rPr>
        <w:t xml:space="preserve"> </w:t>
      </w:r>
    </w:p>
    <w:p w14:paraId="58675FD8" w14:textId="5F8DDEFB" w:rsidR="00C53E44" w:rsidRPr="007D72DF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Operations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Operation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0DC43904" w14:textId="28AF91DB" w:rsidR="00C53E44" w:rsidRPr="007D72DF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Hardware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Hardware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47D0A31D" w14:textId="151006DB" w:rsidR="00C53E44" w:rsidRPr="0082746D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Hardware_Block_Diagram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Hardware Block Diagram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25A93BAF" w14:textId="29AF87E1" w:rsidR="0082746D" w:rsidRPr="00184EAC" w:rsidRDefault="0013341E" w:rsidP="0082746D">
      <w:pPr>
        <w:pStyle w:val="ListParagraph"/>
        <w:numPr>
          <w:ilvl w:val="2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IR_Transmitter_Station" w:history="1">
        <w:r w:rsidR="0082746D" w:rsidRPr="00047AF7">
          <w:rPr>
            <w:rStyle w:val="Hyperlink"/>
            <w:rFonts w:ascii="Times New Roman" w:hAnsi="Times New Roman" w:cs="Times New Roman"/>
            <w:sz w:val="20"/>
          </w:rPr>
          <w:t>IR Transmitter Station</w:t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 xml:space="preserve"> </w:t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</w:hyperlink>
    </w:p>
    <w:p w14:paraId="574EE5EB" w14:textId="0BDF0F62" w:rsidR="0082746D" w:rsidRPr="0082746D" w:rsidRDefault="0082746D" w:rsidP="0082746D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r>
        <w:rPr>
          <w:rStyle w:val="Hyperlink"/>
          <w:rFonts w:ascii="Times New Roman" w:hAnsi="Times New Roman" w:cs="Times New Roman"/>
          <w:sz w:val="20"/>
        </w:rPr>
        <w:t>IR Receiver Station Flowchart</w:t>
      </w:r>
    </w:p>
    <w:p w14:paraId="7BEB7790" w14:textId="04F7DD13" w:rsidR="00854536" w:rsidRPr="00DD116E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Schematic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Schematic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38A8B5AD" w14:textId="497C6218" w:rsidR="00DD116E" w:rsidRPr="00184EAC" w:rsidRDefault="0013341E" w:rsidP="00DD116E">
      <w:pPr>
        <w:pStyle w:val="ListParagraph"/>
        <w:numPr>
          <w:ilvl w:val="2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2.1_Bluetooth_Controlled" w:history="1">
        <w:r w:rsidR="00DD116E" w:rsidRPr="00047AF7">
          <w:rPr>
            <w:rStyle w:val="Hyperlink"/>
            <w:rFonts w:ascii="Times New Roman" w:hAnsi="Times New Roman" w:cs="Times New Roman"/>
            <w:sz w:val="20"/>
          </w:rPr>
          <w:t>IR Transmitter Station</w:t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 xml:space="preserve"> </w:t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  <w:r w:rsidR="00837C50" w:rsidRPr="00047AF7">
          <w:rPr>
            <w:rStyle w:val="Hyperlink"/>
            <w:rFonts w:ascii="Times New Roman" w:hAnsi="Times New Roman" w:cs="Times New Roman"/>
            <w:sz w:val="20"/>
          </w:rPr>
          <w:tab/>
        </w:r>
      </w:hyperlink>
    </w:p>
    <w:p w14:paraId="6D529157" w14:textId="6C4FDCAB" w:rsidR="0082746D" w:rsidRPr="0082746D" w:rsidRDefault="0082746D" w:rsidP="0082746D">
      <w:pPr>
        <w:pStyle w:val="ListParagraph"/>
        <w:numPr>
          <w:ilvl w:val="2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r>
        <w:rPr>
          <w:rStyle w:val="Hyperlink"/>
          <w:rFonts w:ascii="Times New Roman" w:hAnsi="Times New Roman" w:cs="Times New Roman"/>
          <w:sz w:val="20"/>
        </w:rPr>
        <w:t>IR Receiver Station Flowchart</w:t>
      </w:r>
    </w:p>
    <w:p w14:paraId="7BD86BB3" w14:textId="77777777" w:rsidR="00DD116E" w:rsidRPr="007D72DF" w:rsidRDefault="00DD116E" w:rsidP="00D34DB8">
      <w:pPr>
        <w:pStyle w:val="ListParagraph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</w:p>
    <w:p w14:paraId="600F77C9" w14:textId="38F0BBFD" w:rsidR="00C53E44" w:rsidRPr="007D72DF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List_of_Components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Components list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232C4E76" w14:textId="5B4340BB" w:rsidR="00C53E44" w:rsidRPr="007D72DF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Hardware_Explanation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Explanation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7E1E77F0" w14:textId="78CB512D" w:rsidR="00C53E44" w:rsidRPr="007D72DF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Software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Software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1083782F" w14:textId="3572A5EF" w:rsidR="00C53E44" w:rsidRPr="007D72DF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hyperlink w:anchor="_Approach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Approach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3C612E6B" w14:textId="133F366F" w:rsidR="00C53E44" w:rsidRPr="000E3AA1" w:rsidRDefault="0013341E" w:rsidP="00D34DB8">
      <w:pPr>
        <w:pStyle w:val="ListParagraph"/>
        <w:numPr>
          <w:ilvl w:val="1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Software_Flowchart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Software flo</w:t>
        </w:r>
        <w:r w:rsidR="00091219" w:rsidRPr="007D72DF">
          <w:rPr>
            <w:rStyle w:val="Hyperlink"/>
            <w:rFonts w:ascii="Times New Roman" w:hAnsi="Times New Roman" w:cs="Times New Roman"/>
            <w:sz w:val="20"/>
          </w:rPr>
          <w:t>w diagram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4B692281" w14:textId="49D8C651" w:rsidR="000E3AA1" w:rsidRPr="00184EAC" w:rsidRDefault="0013341E" w:rsidP="000E3AA1">
      <w:pPr>
        <w:pStyle w:val="ListParagraph"/>
        <w:numPr>
          <w:ilvl w:val="2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Waveforms" w:history="1">
        <w:r w:rsidR="004576C2" w:rsidRPr="00047AF7">
          <w:rPr>
            <w:rStyle w:val="Hyperlink"/>
            <w:rFonts w:ascii="Times New Roman" w:hAnsi="Times New Roman" w:cs="Times New Roman"/>
            <w:sz w:val="20"/>
          </w:rPr>
          <w:t xml:space="preserve">IR </w:t>
        </w:r>
        <w:r w:rsidR="005B571D" w:rsidRPr="00047AF7">
          <w:rPr>
            <w:rStyle w:val="Hyperlink"/>
            <w:rFonts w:ascii="Times New Roman" w:hAnsi="Times New Roman" w:cs="Times New Roman"/>
            <w:sz w:val="20"/>
          </w:rPr>
          <w:t xml:space="preserve">Transmitter </w:t>
        </w:r>
        <w:r w:rsidR="004576C2" w:rsidRPr="00047AF7">
          <w:rPr>
            <w:rStyle w:val="Hyperlink"/>
            <w:rFonts w:ascii="Times New Roman" w:hAnsi="Times New Roman" w:cs="Times New Roman"/>
            <w:sz w:val="20"/>
          </w:rPr>
          <w:t>Station</w:t>
        </w:r>
      </w:hyperlink>
    </w:p>
    <w:p w14:paraId="30B40435" w14:textId="0E48B40F" w:rsidR="00184EAC" w:rsidRPr="007D72DF" w:rsidRDefault="00184EAC" w:rsidP="000E3AA1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r>
        <w:rPr>
          <w:rStyle w:val="Hyperlink"/>
          <w:rFonts w:ascii="Times New Roman" w:hAnsi="Times New Roman" w:cs="Times New Roman"/>
          <w:sz w:val="20"/>
        </w:rPr>
        <w:t>IR Receiver Station Flowchart</w:t>
      </w:r>
    </w:p>
    <w:p w14:paraId="27418C96" w14:textId="3D444B3B" w:rsidR="00C53E44" w:rsidRPr="00852BF1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Waveforms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Waveform</w:t>
        </w:r>
        <w:r w:rsidR="009E645B" w:rsidRPr="007D72DF">
          <w:rPr>
            <w:rStyle w:val="Hyperlink"/>
            <w:rFonts w:ascii="Times New Roman" w:hAnsi="Times New Roman" w:cs="Times New Roman"/>
            <w:sz w:val="20"/>
          </w:rPr>
          <w:t>s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53F6F25F" w14:textId="4C1348F8" w:rsidR="00852BF1" w:rsidRPr="00C80F4A" w:rsidRDefault="00CD4B43" w:rsidP="00852BF1">
      <w:pPr>
        <w:pStyle w:val="ListParagraph"/>
        <w:numPr>
          <w:ilvl w:val="1"/>
          <w:numId w:val="2"/>
        </w:numPr>
        <w:spacing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r>
        <w:rPr>
          <w:rStyle w:val="Hyperlink"/>
          <w:rFonts w:ascii="Times New Roman" w:hAnsi="Times New Roman" w:cs="Times New Roman"/>
          <w:sz w:val="20"/>
        </w:rPr>
        <w:t>IR</w:t>
      </w:r>
      <w:r w:rsidR="00D52E42">
        <w:rPr>
          <w:rStyle w:val="Hyperlink"/>
          <w:rFonts w:ascii="Times New Roman" w:hAnsi="Times New Roman" w:cs="Times New Roman"/>
          <w:sz w:val="20"/>
        </w:rPr>
        <w:t xml:space="preserve"> W</w:t>
      </w:r>
      <w:r w:rsidR="003739EF">
        <w:rPr>
          <w:rStyle w:val="Hyperlink"/>
          <w:rFonts w:ascii="Times New Roman" w:hAnsi="Times New Roman" w:cs="Times New Roman"/>
          <w:sz w:val="20"/>
        </w:rPr>
        <w:t xml:space="preserve">aveforms </w:t>
      </w:r>
      <w:r w:rsidR="009B2E39">
        <w:rPr>
          <w:rStyle w:val="Hyperlink"/>
          <w:rFonts w:ascii="Times New Roman" w:hAnsi="Times New Roman" w:cs="Times New Roman"/>
          <w:sz w:val="20"/>
        </w:rPr>
        <w:tab/>
        <w:t xml:space="preserve"> </w:t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</w:p>
    <w:p w14:paraId="607D4146" w14:textId="45AC86D9" w:rsidR="00C80F4A" w:rsidRPr="007D72DF" w:rsidRDefault="00C80F4A" w:rsidP="00CD4B43">
      <w:pPr>
        <w:pStyle w:val="ListParagraph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0"/>
        </w:rPr>
      </w:pPr>
      <w:r>
        <w:rPr>
          <w:rStyle w:val="Hyperlink"/>
          <w:rFonts w:ascii="Times New Roman" w:hAnsi="Times New Roman" w:cs="Times New Roman"/>
          <w:sz w:val="20"/>
        </w:rPr>
        <w:t xml:space="preserve">Bluetooth </w:t>
      </w:r>
      <w:r w:rsidR="001B5BDB">
        <w:rPr>
          <w:rStyle w:val="Hyperlink"/>
          <w:rFonts w:ascii="Times New Roman" w:hAnsi="Times New Roman" w:cs="Times New Roman"/>
          <w:sz w:val="20"/>
        </w:rPr>
        <w:t xml:space="preserve">set up </w:t>
      </w:r>
      <w:r w:rsidR="009B2E39">
        <w:rPr>
          <w:rStyle w:val="Hyperlink"/>
          <w:rFonts w:ascii="Times New Roman" w:hAnsi="Times New Roman" w:cs="Times New Roman"/>
          <w:sz w:val="20"/>
        </w:rPr>
        <w:t xml:space="preserve"> </w:t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  <w:r w:rsidR="009B2E39">
        <w:rPr>
          <w:rStyle w:val="Hyperlink"/>
          <w:rFonts w:ascii="Times New Roman" w:hAnsi="Times New Roman" w:cs="Times New Roman"/>
          <w:sz w:val="20"/>
        </w:rPr>
        <w:tab/>
      </w:r>
    </w:p>
    <w:p w14:paraId="2523797C" w14:textId="65A6DE6D" w:rsidR="007D72DF" w:rsidRPr="00A772D4" w:rsidRDefault="0013341E" w:rsidP="00D34DB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color w:val="0563C1" w:themeColor="hyperlink"/>
          <w:sz w:val="20"/>
          <w:u w:val="single"/>
        </w:rPr>
      </w:pPr>
      <w:hyperlink w:anchor="_Conclusion" w:history="1">
        <w:r w:rsidR="00C53E44" w:rsidRPr="007D72DF">
          <w:rPr>
            <w:rStyle w:val="Hyperlink"/>
            <w:rFonts w:ascii="Times New Roman" w:hAnsi="Times New Roman" w:cs="Times New Roman"/>
            <w:sz w:val="20"/>
          </w:rPr>
          <w:t>Conclusion</w:t>
        </w:r>
      </w:hyperlink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  <w:r w:rsidR="00702D39">
        <w:rPr>
          <w:rStyle w:val="Hyperlink"/>
          <w:rFonts w:ascii="Times New Roman" w:hAnsi="Times New Roman" w:cs="Times New Roman"/>
          <w:sz w:val="20"/>
        </w:rPr>
        <w:tab/>
      </w:r>
    </w:p>
    <w:p w14:paraId="27FCE555" w14:textId="63346C76" w:rsidR="00DE0B46" w:rsidRPr="001B6171" w:rsidRDefault="00644AC2" w:rsidP="00C72465">
      <w:pPr>
        <w:pStyle w:val="Heading1"/>
        <w:rPr>
          <w:b/>
          <w:sz w:val="28"/>
          <w:u w:val="single"/>
        </w:rPr>
      </w:pPr>
      <w:bookmarkStart w:id="3" w:name="_Table_of_Figures"/>
      <w:bookmarkEnd w:id="3"/>
      <w:r w:rsidRPr="001B6171">
        <w:rPr>
          <w:b/>
          <w:sz w:val="28"/>
          <w:u w:val="single"/>
        </w:rPr>
        <w:t>Table of Figures</w:t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  <w:r w:rsidR="00D34DB8">
        <w:rPr>
          <w:b/>
          <w:sz w:val="28"/>
          <w:u w:val="single"/>
        </w:rPr>
        <w:tab/>
      </w:r>
    </w:p>
    <w:p w14:paraId="6A3D628D" w14:textId="5FEBBDE8" w:rsidR="00644AC2" w:rsidRPr="00D34DB8" w:rsidRDefault="0013341E" w:rsidP="00D34DB8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0"/>
        </w:rPr>
      </w:pPr>
      <w:hyperlink w:anchor="_Hardware_Block_Diagram" w:history="1">
        <w:r w:rsidR="00644AC2" w:rsidRPr="00D34DB8">
          <w:rPr>
            <w:rStyle w:val="Hyperlink"/>
            <w:rFonts w:ascii="Times New Roman" w:hAnsi="Times New Roman" w:cs="Times New Roman"/>
            <w:sz w:val="20"/>
          </w:rPr>
          <w:t>Block Diagram</w:t>
        </w:r>
      </w:hyperlink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</w:p>
    <w:p w14:paraId="3BF3E991" w14:textId="77777777" w:rsidR="00A2096B" w:rsidRPr="00A2096B" w:rsidRDefault="0013341E" w:rsidP="00D34DB8">
      <w:pPr>
        <w:pStyle w:val="ListParagraph"/>
        <w:numPr>
          <w:ilvl w:val="0"/>
          <w:numId w:val="3"/>
        </w:numPr>
        <w:spacing w:after="0"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Schematic" w:history="1">
        <w:r w:rsidR="00644AC2" w:rsidRPr="00D34DB8">
          <w:rPr>
            <w:rStyle w:val="Hyperlink"/>
            <w:rFonts w:ascii="Times New Roman" w:hAnsi="Times New Roman" w:cs="Times New Roman"/>
            <w:sz w:val="20"/>
          </w:rPr>
          <w:t>Schematic</w:t>
        </w:r>
      </w:hyperlink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</w:p>
    <w:p w14:paraId="67840D77" w14:textId="268AFB1A" w:rsidR="00644AC2" w:rsidRPr="00D34DB8" w:rsidRDefault="006E206E" w:rsidP="009178CF">
      <w:pPr>
        <w:pStyle w:val="ListParagraph"/>
        <w:spacing w:after="0" w:line="360" w:lineRule="auto"/>
        <w:ind w:left="1440"/>
        <w:rPr>
          <w:rFonts w:ascii="Times New Roman" w:hAnsi="Times New Roman" w:cs="Times New Roman"/>
          <w:sz w:val="20"/>
        </w:rPr>
      </w:pPr>
      <w:r>
        <w:rPr>
          <w:rStyle w:val="Hyperlink"/>
          <w:rFonts w:ascii="Times New Roman" w:hAnsi="Times New Roman" w:cs="Times New Roman"/>
          <w:sz w:val="20"/>
        </w:rPr>
        <w:t>2.</w:t>
      </w:r>
      <w:r w:rsidR="00872BB7">
        <w:rPr>
          <w:rStyle w:val="Hyperlink"/>
          <w:rFonts w:ascii="Times New Roman" w:hAnsi="Times New Roman" w:cs="Times New Roman"/>
          <w:sz w:val="20"/>
        </w:rPr>
        <w:t xml:space="preserve">1 </w:t>
      </w:r>
      <w:r w:rsidR="00872BB7" w:rsidRPr="00872BB7">
        <w:rPr>
          <w:rStyle w:val="Hyperlink"/>
          <w:rFonts w:ascii="Times New Roman" w:hAnsi="Times New Roman" w:cs="Times New Roman"/>
          <w:sz w:val="20"/>
        </w:rPr>
        <w:t>Bluetooth Controlled Car</w:t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9178CF">
        <w:rPr>
          <w:rStyle w:val="Hyperlink"/>
          <w:rFonts w:ascii="Times New Roman" w:hAnsi="Times New Roman" w:cs="Times New Roman"/>
          <w:sz w:val="20"/>
        </w:rPr>
        <w:t xml:space="preserve">                                      </w:t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872BB7">
        <w:rPr>
          <w:rStyle w:val="Hyperlink"/>
          <w:rFonts w:ascii="Times New Roman" w:hAnsi="Times New Roman" w:cs="Times New Roman"/>
          <w:sz w:val="20"/>
        </w:rPr>
        <w:t xml:space="preserve">                             </w:t>
      </w:r>
      <w:r w:rsidR="009178CF">
        <w:rPr>
          <w:rStyle w:val="Hyperlink"/>
          <w:rFonts w:ascii="Times New Roman" w:hAnsi="Times New Roman" w:cs="Times New Roman"/>
          <w:sz w:val="20"/>
        </w:rPr>
        <w:t xml:space="preserve">2.2 Receiver Station &amp; 8-bit DAC                                                                                                         </w:t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872BB7">
        <w:rPr>
          <w:rStyle w:val="Hyperlink"/>
          <w:rFonts w:ascii="Times New Roman" w:hAnsi="Times New Roman" w:cs="Times New Roman"/>
          <w:sz w:val="20"/>
        </w:rPr>
        <w:t xml:space="preserve">    </w:t>
      </w:r>
    </w:p>
    <w:p w14:paraId="6B3187C2" w14:textId="0BED4696" w:rsidR="00644AC2" w:rsidRPr="00D74AA8" w:rsidRDefault="0013341E" w:rsidP="00D34DB8">
      <w:pPr>
        <w:pStyle w:val="ListParagraph"/>
        <w:numPr>
          <w:ilvl w:val="0"/>
          <w:numId w:val="3"/>
        </w:numPr>
        <w:spacing w:after="0" w:line="360" w:lineRule="auto"/>
        <w:rPr>
          <w:rStyle w:val="Hyperlink"/>
          <w:rFonts w:ascii="Times New Roman" w:hAnsi="Times New Roman" w:cs="Times New Roman"/>
          <w:color w:val="auto"/>
          <w:sz w:val="20"/>
          <w:u w:val="none"/>
        </w:rPr>
      </w:pPr>
      <w:hyperlink w:anchor="_Software_Flowchart" w:history="1">
        <w:r w:rsidR="00644AC2" w:rsidRPr="00D34DB8">
          <w:rPr>
            <w:rStyle w:val="Hyperlink"/>
            <w:rFonts w:ascii="Times New Roman" w:hAnsi="Times New Roman" w:cs="Times New Roman"/>
            <w:sz w:val="20"/>
          </w:rPr>
          <w:t xml:space="preserve">Software </w:t>
        </w:r>
        <w:r w:rsidR="009E645B" w:rsidRPr="00D34DB8">
          <w:rPr>
            <w:rStyle w:val="Hyperlink"/>
            <w:rFonts w:ascii="Times New Roman" w:hAnsi="Times New Roman" w:cs="Times New Roman"/>
            <w:sz w:val="20"/>
          </w:rPr>
          <w:t>Flow</w:t>
        </w:r>
        <w:r w:rsidR="00644AC2" w:rsidRPr="00D34DB8">
          <w:rPr>
            <w:rStyle w:val="Hyperlink"/>
            <w:rFonts w:ascii="Times New Roman" w:hAnsi="Times New Roman" w:cs="Times New Roman"/>
            <w:sz w:val="20"/>
          </w:rPr>
          <w:t xml:space="preserve"> Diagram</w:t>
        </w:r>
      </w:hyperlink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 w:rsidRPr="00D34DB8">
        <w:rPr>
          <w:rStyle w:val="Hyperlink"/>
          <w:rFonts w:ascii="Times New Roman" w:hAnsi="Times New Roman" w:cs="Times New Roman"/>
          <w:sz w:val="20"/>
        </w:rPr>
        <w:tab/>
      </w:r>
      <w:r w:rsidR="00D34DB8">
        <w:rPr>
          <w:rStyle w:val="Hyperlink"/>
          <w:rFonts w:ascii="Times New Roman" w:hAnsi="Times New Roman" w:cs="Times New Roman"/>
          <w:sz w:val="20"/>
        </w:rPr>
        <w:tab/>
      </w:r>
    </w:p>
    <w:p w14:paraId="09A40DF9" w14:textId="337869BB" w:rsidR="00D74AA8" w:rsidRPr="00C425EA" w:rsidRDefault="00C425EA" w:rsidP="00C425EA">
      <w:pPr>
        <w:spacing w:after="0" w:line="360" w:lineRule="auto"/>
        <w:ind w:left="1440"/>
        <w:rPr>
          <w:rFonts w:ascii="Times New Roman" w:hAnsi="Times New Roman" w:cs="Times New Roman"/>
          <w:color w:val="4472C4" w:themeColor="accent1"/>
          <w:sz w:val="20"/>
          <w:u w:val="single"/>
        </w:rPr>
      </w:pPr>
      <w:r w:rsidRPr="00C425EA">
        <w:rPr>
          <w:rFonts w:ascii="Times New Roman" w:hAnsi="Times New Roman" w:cs="Times New Roman"/>
          <w:color w:val="4472C4" w:themeColor="accent1"/>
          <w:sz w:val="20"/>
          <w:u w:val="single"/>
        </w:rPr>
        <w:t>3.1 IR Transmitter Station</w:t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  <w:t xml:space="preserve">                                                                                                                                   </w:t>
      </w:r>
    </w:p>
    <w:p w14:paraId="5BD66591" w14:textId="396784CA" w:rsidR="00C425EA" w:rsidRPr="00C425EA" w:rsidRDefault="00C425EA" w:rsidP="00C425EA">
      <w:pPr>
        <w:spacing w:after="0" w:line="360" w:lineRule="auto"/>
        <w:ind w:left="1440"/>
        <w:rPr>
          <w:rFonts w:ascii="Times New Roman" w:hAnsi="Times New Roman" w:cs="Times New Roman"/>
          <w:color w:val="4472C4" w:themeColor="accent1"/>
          <w:sz w:val="20"/>
          <w:u w:val="single"/>
        </w:rPr>
      </w:pPr>
      <w:r w:rsidRPr="00C425EA">
        <w:rPr>
          <w:rFonts w:ascii="Times New Roman" w:hAnsi="Times New Roman" w:cs="Times New Roman"/>
          <w:color w:val="4472C4" w:themeColor="accent1"/>
          <w:sz w:val="20"/>
          <w:u w:val="single"/>
        </w:rPr>
        <w:t>3.2 IR Receiver Station</w:t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</w:r>
      <w:r>
        <w:rPr>
          <w:rFonts w:ascii="Times New Roman" w:hAnsi="Times New Roman" w:cs="Times New Roman"/>
          <w:color w:val="4472C4" w:themeColor="accent1"/>
          <w:sz w:val="20"/>
          <w:u w:val="single"/>
        </w:rPr>
        <w:tab/>
        <w:t xml:space="preserve">                                                                                                                                     </w:t>
      </w:r>
    </w:p>
    <w:p w14:paraId="10A1EDC5" w14:textId="3A687DDC" w:rsidR="00230AEB" w:rsidRDefault="00230AEB" w:rsidP="00D74AA8">
      <w:pPr>
        <w:ind w:left="1440"/>
      </w:pPr>
    </w:p>
    <w:p w14:paraId="1EDE1489" w14:textId="77777777" w:rsidR="003656BB" w:rsidRPr="003656BB" w:rsidRDefault="003656BB" w:rsidP="003656BB"/>
    <w:p w14:paraId="66688828" w14:textId="5992B8FB" w:rsidR="00854536" w:rsidRPr="001B6171" w:rsidRDefault="00854536" w:rsidP="00644AC2">
      <w:pPr>
        <w:pStyle w:val="Heading1"/>
        <w:rPr>
          <w:b/>
          <w:sz w:val="28"/>
          <w:u w:val="single"/>
        </w:rPr>
      </w:pPr>
      <w:bookmarkStart w:id="4" w:name="_Introduction"/>
      <w:bookmarkEnd w:id="4"/>
      <w:r w:rsidRPr="001B6171">
        <w:rPr>
          <w:b/>
          <w:sz w:val="28"/>
          <w:u w:val="single"/>
        </w:rPr>
        <w:lastRenderedPageBreak/>
        <w:t>Introduction</w:t>
      </w:r>
    </w:p>
    <w:p w14:paraId="13F31DED" w14:textId="08F8EB04" w:rsidR="00854536" w:rsidRDefault="004723B5" w:rsidP="007E7B29">
      <w:pPr>
        <w:spacing w:line="480" w:lineRule="auto"/>
        <w:ind w:left="720"/>
      </w:pPr>
      <w:r w:rsidRPr="004723B5">
        <w:rPr>
          <w:noProof/>
        </w:rPr>
        <w:drawing>
          <wp:anchor distT="0" distB="0" distL="114300" distR="114300" simplePos="0" relativeHeight="251658249" behindDoc="0" locked="0" layoutInCell="1" allowOverlap="1" wp14:anchorId="3B47DB29" wp14:editId="570A3CC2">
            <wp:simplePos x="0" y="0"/>
            <wp:positionH relativeFrom="margin">
              <wp:posOffset>3307080</wp:posOffset>
            </wp:positionH>
            <wp:positionV relativeFrom="paragraph">
              <wp:posOffset>6985</wp:posOffset>
            </wp:positionV>
            <wp:extent cx="3088640" cy="2316480"/>
            <wp:effectExtent l="0" t="0" r="0" b="762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8640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54536">
        <w:tab/>
        <w:t xml:space="preserve">The objective of this project was to </w:t>
      </w:r>
      <w:r w:rsidR="00B13CCE">
        <w:t xml:space="preserve">create our own IR protocol </w:t>
      </w:r>
      <w:r w:rsidR="001B0D76">
        <w:t>integrated with</w:t>
      </w:r>
      <w:r w:rsidR="003A4E5B">
        <w:t xml:space="preserve"> a</w:t>
      </w:r>
      <w:r w:rsidR="0092169A">
        <w:t xml:space="preserve"> Bluetooth</w:t>
      </w:r>
      <w:r w:rsidR="003A4E5B">
        <w:t xml:space="preserve"> module</w:t>
      </w:r>
      <w:r w:rsidR="00B13CCE">
        <w:t xml:space="preserve"> </w:t>
      </w:r>
      <w:r w:rsidR="0092169A">
        <w:t xml:space="preserve">on </w:t>
      </w:r>
      <w:r w:rsidR="001B0D76">
        <w:t xml:space="preserve">a </w:t>
      </w:r>
      <w:r w:rsidR="0092169A">
        <w:t>TM4</w:t>
      </w:r>
      <w:r w:rsidR="00407A50">
        <w:t>C launchpad</w:t>
      </w:r>
      <w:r w:rsidR="00854536">
        <w:t xml:space="preserve">. </w:t>
      </w:r>
      <w:r w:rsidR="00C9165C">
        <w:t xml:space="preserve">The </w:t>
      </w:r>
      <w:r w:rsidR="003C5BAF">
        <w:t xml:space="preserve">IR protocols works </w:t>
      </w:r>
      <w:r w:rsidR="001E3704">
        <w:t xml:space="preserve">on a </w:t>
      </w:r>
      <w:r w:rsidR="00407A50">
        <w:t>frequency</w:t>
      </w:r>
      <w:r w:rsidR="001E3704">
        <w:t xml:space="preserve"> between 38Khz and </w:t>
      </w:r>
      <w:r w:rsidR="00407A50">
        <w:t>40Khz and</w:t>
      </w:r>
      <w:r w:rsidR="001E3704">
        <w:t xml:space="preserve"> have a start bit signaling that a new command is being sent. </w:t>
      </w:r>
      <w:r w:rsidR="00A45DAC">
        <w:t>This IR protocol works on a 40Khz frequency and has a 1.5ms start bit</w:t>
      </w:r>
      <w:r w:rsidR="00135309">
        <w:t xml:space="preserve">, two bits address, and followed by a </w:t>
      </w:r>
      <w:r w:rsidR="00407A50">
        <w:t>four-bit</w:t>
      </w:r>
      <w:r w:rsidR="00135309">
        <w:t xml:space="preserve"> Command.</w:t>
      </w:r>
      <w:r w:rsidR="00792F38">
        <w:t xml:space="preserve"> This IR protocol is </w:t>
      </w:r>
      <w:r w:rsidR="00EF3597">
        <w:t xml:space="preserve">being integrated to </w:t>
      </w:r>
      <w:r w:rsidR="00C84CBA">
        <w:t>a</w:t>
      </w:r>
      <w:r w:rsidR="00F9655B">
        <w:t xml:space="preserve"> </w:t>
      </w:r>
      <w:r w:rsidR="00426633">
        <w:t xml:space="preserve">Bluetooth car that transmits to a </w:t>
      </w:r>
      <w:r w:rsidR="00C84CBA">
        <w:t>receiver station</w:t>
      </w:r>
      <w:r w:rsidR="006A5F49">
        <w:t>. It</w:t>
      </w:r>
      <w:r w:rsidR="00854D0D">
        <w:t xml:space="preserve"> is composed of </w:t>
      </w:r>
      <w:r w:rsidR="00842A94">
        <w:t>an</w:t>
      </w:r>
      <w:r w:rsidR="00854D0D">
        <w:t xml:space="preserve"> LCD screen</w:t>
      </w:r>
      <w:r w:rsidR="00246B58">
        <w:t xml:space="preserve">, </w:t>
      </w:r>
      <w:r w:rsidR="00854D0D">
        <w:t xml:space="preserve">a </w:t>
      </w:r>
      <w:r w:rsidR="00246B58">
        <w:t xml:space="preserve">Digital to analog circuit and </w:t>
      </w:r>
      <w:r w:rsidR="00EF3597">
        <w:t>an</w:t>
      </w:r>
      <w:r w:rsidR="00246B58">
        <w:t xml:space="preserve"> IR receiver module</w:t>
      </w:r>
      <w:r w:rsidR="00FC7A24">
        <w:t xml:space="preserve">. </w:t>
      </w:r>
      <w:r w:rsidR="00517B25">
        <w:t>In the other side the</w:t>
      </w:r>
      <w:r w:rsidR="00EF3597">
        <w:t xml:space="preserve"> </w:t>
      </w:r>
      <w:r w:rsidR="00E71EE4">
        <w:t>infrared transmitter</w:t>
      </w:r>
      <w:r w:rsidR="00EF3597">
        <w:t xml:space="preserve"> </w:t>
      </w:r>
      <w:r w:rsidR="00FC7A24">
        <w:t>is composed of a</w:t>
      </w:r>
      <w:r w:rsidR="00B84B99">
        <w:t xml:space="preserve"> </w:t>
      </w:r>
      <w:r w:rsidR="00B95715">
        <w:t>remote-control</w:t>
      </w:r>
      <w:r w:rsidR="00B84B99">
        <w:t xml:space="preserve"> </w:t>
      </w:r>
      <w:r w:rsidR="00B95715">
        <w:t>car</w:t>
      </w:r>
      <w:r w:rsidR="00D435D9">
        <w:t xml:space="preserve"> with a </w:t>
      </w:r>
      <w:r w:rsidR="00B95715">
        <w:t>Bluetooth</w:t>
      </w:r>
      <w:r w:rsidR="00FC7A24">
        <w:t xml:space="preserve"> module</w:t>
      </w:r>
      <w:r w:rsidR="00164D72">
        <w:t>,</w:t>
      </w:r>
      <w:r w:rsidR="00D435D9">
        <w:t xml:space="preserve"> an</w:t>
      </w:r>
      <w:r w:rsidR="00164D72">
        <w:t xml:space="preserve"> IR </w:t>
      </w:r>
      <w:r w:rsidR="00D435D9">
        <w:t>transmitter</w:t>
      </w:r>
      <w:r w:rsidR="00164D72">
        <w:t xml:space="preserve"> and other components </w:t>
      </w:r>
      <w:r w:rsidR="00716261">
        <w:t xml:space="preserve">so there could be signals sent and </w:t>
      </w:r>
      <w:r w:rsidR="001E66B3">
        <w:t>be able to drive such car around.</w:t>
      </w:r>
      <w:r w:rsidR="009410D6" w:rsidRPr="009410D6">
        <w:t xml:space="preserve"> </w:t>
      </w:r>
    </w:p>
    <w:p w14:paraId="4104BB2F" w14:textId="6FABB888" w:rsidR="00DE0B46" w:rsidRPr="001B6171" w:rsidRDefault="001D74EE" w:rsidP="00230AEB">
      <w:pPr>
        <w:pStyle w:val="Heading1"/>
        <w:rPr>
          <w:b/>
          <w:sz w:val="28"/>
          <w:u w:val="single"/>
        </w:rPr>
      </w:pPr>
      <w:bookmarkStart w:id="5" w:name="_Operations"/>
      <w:bookmarkEnd w:id="5"/>
      <w:r w:rsidRPr="001B6171">
        <w:rPr>
          <w:b/>
          <w:sz w:val="28"/>
          <w:u w:val="single"/>
        </w:rPr>
        <w:t xml:space="preserve">Operations </w:t>
      </w:r>
    </w:p>
    <w:p w14:paraId="751A7C51" w14:textId="3C3C47C5" w:rsidR="00577B29" w:rsidRDefault="001D74EE" w:rsidP="00A82A36">
      <w:pPr>
        <w:spacing w:line="480" w:lineRule="auto"/>
        <w:ind w:left="720"/>
      </w:pPr>
      <w:r>
        <w:tab/>
      </w:r>
      <w:r w:rsidR="00685733">
        <w:t>The car has</w:t>
      </w:r>
      <w:r w:rsidR="00AF4506">
        <w:t xml:space="preserve"> two DC motors to move</w:t>
      </w:r>
      <w:r w:rsidR="00801ED1">
        <w:t xml:space="preserve"> around</w:t>
      </w:r>
      <w:r w:rsidR="00AF4506">
        <w:t xml:space="preserve"> </w:t>
      </w:r>
      <w:r w:rsidR="00380851">
        <w:t>an</w:t>
      </w:r>
      <w:r w:rsidR="00D96872">
        <w:t>d</w:t>
      </w:r>
      <w:r w:rsidR="00380851">
        <w:t xml:space="preserve"> the</w:t>
      </w:r>
      <w:r w:rsidR="00801ED1">
        <w:t>ir</w:t>
      </w:r>
      <w:r w:rsidR="00380851">
        <w:t xml:space="preserve"> speed was controlled</w:t>
      </w:r>
      <w:r w:rsidR="00D96872">
        <w:t xml:space="preserve"> using Pulse Width Modulation</w:t>
      </w:r>
      <w:r w:rsidR="00801ED1">
        <w:t xml:space="preserve"> on each indivi</w:t>
      </w:r>
      <w:r w:rsidR="00C7708A">
        <w:t>du</w:t>
      </w:r>
      <w:r w:rsidR="00801ED1">
        <w:t>al wheel</w:t>
      </w:r>
      <w:r w:rsidR="00D96872">
        <w:t>.</w:t>
      </w:r>
      <w:r w:rsidR="00C7708A">
        <w:t xml:space="preserve"> It also has</w:t>
      </w:r>
      <w:r w:rsidR="00685733">
        <w:t xml:space="preserve"> ability to be controlled by Bluetooth then after being positioned to the designed station</w:t>
      </w:r>
      <w:r w:rsidR="001246D9">
        <w:t>,</w:t>
      </w:r>
      <w:r w:rsidR="00685733">
        <w:t xml:space="preserve"> we can sen</w:t>
      </w:r>
      <w:r w:rsidR="00BC6A41">
        <w:t>d</w:t>
      </w:r>
      <w:r w:rsidR="00685733">
        <w:t xml:space="preserve"> IR commands to trigger a specific animation or note coming from our 8-bit DAC</w:t>
      </w:r>
      <w:r>
        <w:t>.</w:t>
      </w:r>
      <w:r w:rsidR="00DE0B46">
        <w:t xml:space="preserve"> In order to </w:t>
      </w:r>
      <w:r w:rsidR="00685733">
        <w:t xml:space="preserve">be able to communicate with the IR protocol, we had to use PWM to generate a square wave at 40KHz, then this was controlled by a timer that would change depending if we wanted to transmit a logic 1 or a logic 0.  </w:t>
      </w:r>
      <w:r w:rsidR="00B040A2">
        <w:t xml:space="preserve">Universal </w:t>
      </w:r>
      <w:r w:rsidR="00BA30A9">
        <w:t>Asynchronous</w:t>
      </w:r>
      <w:r w:rsidR="00B040A2">
        <w:t xml:space="preserve"> Receiver</w:t>
      </w:r>
      <w:r w:rsidR="00BA30A9">
        <w:t>/Transmitter</w:t>
      </w:r>
      <w:r w:rsidR="005D0C7C">
        <w:t xml:space="preserve"> (UART) was also </w:t>
      </w:r>
      <w:r w:rsidR="00A13B34">
        <w:t xml:space="preserve">used in this project </w:t>
      </w:r>
      <w:r w:rsidR="008A1F31">
        <w:t>heavily</w:t>
      </w:r>
      <w:r w:rsidR="00A13B34">
        <w:t xml:space="preserve"> to communicate with the HM-10(Bluetooth module) </w:t>
      </w:r>
      <w:r w:rsidR="008A1F31">
        <w:t xml:space="preserve">and the DAC created in the past project. </w:t>
      </w:r>
      <w:r w:rsidR="003230EF">
        <w:t xml:space="preserve">Whenever the receiver station received a value that was between 5 </w:t>
      </w:r>
      <w:r w:rsidR="00311F0E">
        <w:t>and 12</w:t>
      </w:r>
      <w:r w:rsidR="00CA57F0">
        <w:t xml:space="preserve">, the station would transmit the command to the DAC to play a </w:t>
      </w:r>
      <w:r w:rsidR="00A82A36">
        <w:t>specific note.</w:t>
      </w:r>
      <w:bookmarkStart w:id="6" w:name="_Hardware"/>
      <w:bookmarkEnd w:id="6"/>
    </w:p>
    <w:p w14:paraId="52105F5F" w14:textId="5974090C" w:rsidR="00230AEB" w:rsidRPr="001B6171" w:rsidRDefault="00DE0B46" w:rsidP="00230AEB">
      <w:pPr>
        <w:pStyle w:val="Heading1"/>
        <w:rPr>
          <w:b/>
          <w:sz w:val="28"/>
          <w:u w:val="single"/>
        </w:rPr>
      </w:pPr>
      <w:r w:rsidRPr="001B6171">
        <w:rPr>
          <w:b/>
          <w:sz w:val="28"/>
          <w:u w:val="single"/>
        </w:rPr>
        <w:lastRenderedPageBreak/>
        <w:t>Hardware</w:t>
      </w:r>
    </w:p>
    <w:p w14:paraId="5F869EBD" w14:textId="22A74FE7" w:rsidR="00230AEB" w:rsidRPr="00B21655" w:rsidRDefault="00AE30CF" w:rsidP="00230AEB">
      <w:pPr>
        <w:pStyle w:val="Heading1"/>
        <w:ind w:firstLine="720"/>
        <w:rPr>
          <w:i/>
        </w:rPr>
      </w:pPr>
      <w:bookmarkStart w:id="7" w:name="_Hardware_Block_Diagram"/>
      <w:bookmarkEnd w:id="7"/>
      <w:r w:rsidRPr="00B21655">
        <w:rPr>
          <w:i/>
          <w:sz w:val="24"/>
        </w:rPr>
        <w:t xml:space="preserve">Car </w:t>
      </w:r>
      <w:r w:rsidR="00230AEB" w:rsidRPr="00B21655">
        <w:rPr>
          <w:i/>
          <w:sz w:val="24"/>
        </w:rPr>
        <w:t>Hardware Block Diagram</w:t>
      </w:r>
    </w:p>
    <w:p w14:paraId="10452B9C" w14:textId="29F4D98B" w:rsidR="00230AEB" w:rsidRDefault="00577B29" w:rsidP="00AE30CF">
      <w:pPr>
        <w:pStyle w:val="Heading1"/>
        <w:ind w:firstLine="720"/>
      </w:pPr>
      <w:r>
        <w:object w:dxaOrig="7066" w:dyaOrig="5761" w14:anchorId="798D8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9pt;height:248.9pt" o:ole="">
            <v:imagedata r:id="rId12" o:title=""/>
          </v:shape>
          <o:OLEObject Type="Embed" ProgID="Visio.Drawing.15" ShapeID="_x0000_i1025" DrawAspect="Content" ObjectID="_1630910707" r:id="rId13"/>
        </w:object>
      </w:r>
    </w:p>
    <w:p w14:paraId="3EB299D8" w14:textId="2B8B0B81" w:rsidR="00AE30CF" w:rsidRPr="00B21655" w:rsidRDefault="00AE30CF" w:rsidP="00AE30CF">
      <w:pPr>
        <w:pStyle w:val="Heading1"/>
        <w:ind w:firstLine="720"/>
        <w:rPr>
          <w:i/>
        </w:rPr>
      </w:pPr>
      <w:r w:rsidRPr="00B21655">
        <w:rPr>
          <w:i/>
          <w:sz w:val="24"/>
        </w:rPr>
        <w:t>Receiver Station Hardware Block Diagram</w:t>
      </w:r>
    </w:p>
    <w:p w14:paraId="1580FFA9" w14:textId="32A45B5D" w:rsidR="006A101D" w:rsidRDefault="00577B29" w:rsidP="00230AEB">
      <w:r>
        <w:object w:dxaOrig="7681" w:dyaOrig="7261" w14:anchorId="2EF007BE">
          <v:shape id="_x0000_i1026" type="#_x0000_t75" style="width:340.65pt;height:310.05pt" o:ole="">
            <v:imagedata r:id="rId14" o:title=""/>
          </v:shape>
          <o:OLEObject Type="Embed" ProgID="Visio.Drawing.15" ShapeID="_x0000_i1026" DrawAspect="Content" ObjectID="_1630910708" r:id="rId15"/>
        </w:object>
      </w:r>
    </w:p>
    <w:p w14:paraId="4E9F400F" w14:textId="5DC6ED5C" w:rsidR="008857D2" w:rsidRPr="006A101D" w:rsidRDefault="008857D2" w:rsidP="008857D2">
      <w:pPr>
        <w:pStyle w:val="Heading1"/>
        <w:rPr>
          <w:b/>
          <w:sz w:val="24"/>
        </w:rPr>
      </w:pPr>
      <w:bookmarkStart w:id="8" w:name="_Schematic"/>
      <w:bookmarkEnd w:id="8"/>
      <w:r>
        <w:lastRenderedPageBreak/>
        <w:tab/>
      </w:r>
      <w:r w:rsidRPr="006A101D">
        <w:rPr>
          <w:b/>
          <w:sz w:val="24"/>
        </w:rPr>
        <w:t>Schematic</w:t>
      </w:r>
    </w:p>
    <w:p w14:paraId="62A5FD91" w14:textId="4C9BB731" w:rsidR="006A101D" w:rsidRDefault="006A101D" w:rsidP="006A101D">
      <w:pPr>
        <w:pStyle w:val="Heading2"/>
        <w:rPr>
          <w:sz w:val="22"/>
        </w:rPr>
      </w:pPr>
      <w:r>
        <w:tab/>
      </w:r>
      <w:r>
        <w:tab/>
      </w:r>
      <w:r w:rsidRPr="006A101D">
        <w:rPr>
          <w:sz w:val="22"/>
        </w:rPr>
        <w:t xml:space="preserve">2.1 </w:t>
      </w:r>
      <w:bookmarkStart w:id="9" w:name="_Hlk8169408"/>
      <w:r w:rsidRPr="006A101D">
        <w:rPr>
          <w:sz w:val="22"/>
        </w:rPr>
        <w:t>Bluetooth Controlled Car</w:t>
      </w:r>
      <w:bookmarkEnd w:id="9"/>
      <w:r w:rsidR="00B01FDA">
        <w:rPr>
          <w:noProof/>
        </w:rPr>
        <w:drawing>
          <wp:anchor distT="0" distB="0" distL="114300" distR="114300" simplePos="0" relativeHeight="251658250" behindDoc="0" locked="0" layoutInCell="1" allowOverlap="1" wp14:anchorId="0CCFBDF4" wp14:editId="26340D05">
            <wp:simplePos x="0" y="0"/>
            <wp:positionH relativeFrom="column">
              <wp:posOffset>2540</wp:posOffset>
            </wp:positionH>
            <wp:positionV relativeFrom="paragraph">
              <wp:posOffset>210185</wp:posOffset>
            </wp:positionV>
            <wp:extent cx="7019925" cy="5549900"/>
            <wp:effectExtent l="0" t="0" r="9525" b="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9925" cy="5549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9D55590" w14:textId="77777777" w:rsidR="006A101D" w:rsidRDefault="006A101D" w:rsidP="006A101D"/>
    <w:p w14:paraId="76DF1CD5" w14:textId="77777777" w:rsidR="0070225A" w:rsidRDefault="0070225A" w:rsidP="006A101D"/>
    <w:p w14:paraId="15CAE554" w14:textId="77777777" w:rsidR="0070225A" w:rsidRDefault="0070225A" w:rsidP="006A101D"/>
    <w:p w14:paraId="7AE42269" w14:textId="77777777" w:rsidR="0070225A" w:rsidRDefault="0070225A" w:rsidP="006A101D"/>
    <w:p w14:paraId="7FC81038" w14:textId="77777777" w:rsidR="0070225A" w:rsidRDefault="0070225A" w:rsidP="006A101D"/>
    <w:p w14:paraId="139E7379" w14:textId="77777777" w:rsidR="0070225A" w:rsidRDefault="0070225A" w:rsidP="006A101D"/>
    <w:p w14:paraId="39AB2F93" w14:textId="77777777" w:rsidR="0070225A" w:rsidRDefault="0070225A" w:rsidP="006A101D"/>
    <w:p w14:paraId="5A7FCB85" w14:textId="77777777" w:rsidR="0070225A" w:rsidRDefault="0070225A" w:rsidP="006A101D"/>
    <w:p w14:paraId="2FBE5CC2" w14:textId="77777777" w:rsidR="0070225A" w:rsidRDefault="0070225A" w:rsidP="006A101D"/>
    <w:p w14:paraId="051AF291" w14:textId="77777777" w:rsidR="0070225A" w:rsidRDefault="0070225A" w:rsidP="006A101D"/>
    <w:p w14:paraId="0A1C066D" w14:textId="3178770C" w:rsidR="0070225A" w:rsidRDefault="0070225A" w:rsidP="006A101D"/>
    <w:p w14:paraId="5FA29717" w14:textId="55EAB745" w:rsidR="0070225A" w:rsidRPr="000D3182" w:rsidRDefault="00FD7B03" w:rsidP="000D3182">
      <w:pPr>
        <w:pStyle w:val="Heading2"/>
        <w:ind w:firstLine="720"/>
        <w:rPr>
          <w:sz w:val="24"/>
        </w:rPr>
      </w:pPr>
      <w:r w:rsidRPr="000D3182">
        <w:rPr>
          <w:sz w:val="24"/>
        </w:rPr>
        <w:t xml:space="preserve">2.2 </w:t>
      </w:r>
      <w:r w:rsidR="00927BAF" w:rsidRPr="000D3182">
        <w:rPr>
          <w:sz w:val="24"/>
        </w:rPr>
        <w:t>Receiver Station &amp; 8-bit DAC</w:t>
      </w:r>
    </w:p>
    <w:p w14:paraId="228F5C93" w14:textId="77777777" w:rsidR="0070225A" w:rsidRDefault="0070225A" w:rsidP="006A101D"/>
    <w:p w14:paraId="3C05E15C" w14:textId="6792279B" w:rsidR="0070225A" w:rsidRDefault="000D2B59" w:rsidP="006A101D">
      <w:r w:rsidRPr="000D2B59">
        <w:rPr>
          <w:noProof/>
        </w:rPr>
        <w:drawing>
          <wp:inline distT="0" distB="0" distL="0" distR="0" wp14:anchorId="6D065553" wp14:editId="58BECF49">
            <wp:extent cx="6400800" cy="498665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98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7695" w14:textId="77777777" w:rsidR="0070225A" w:rsidRDefault="0070225A" w:rsidP="006A101D"/>
    <w:p w14:paraId="6A509D6C" w14:textId="77777777" w:rsidR="0070225A" w:rsidRDefault="0070225A" w:rsidP="006A101D"/>
    <w:p w14:paraId="689E411A" w14:textId="331F3322" w:rsidR="0070225A" w:rsidRDefault="0070225A" w:rsidP="006A101D"/>
    <w:p w14:paraId="671E1EAC" w14:textId="4C3290A5" w:rsidR="0070225A" w:rsidRDefault="0070225A" w:rsidP="006A101D"/>
    <w:p w14:paraId="4AE3E2E2" w14:textId="77777777" w:rsidR="00870C86" w:rsidRDefault="00870C86" w:rsidP="006A101D"/>
    <w:p w14:paraId="63EB0A9B" w14:textId="77777777" w:rsidR="0070225A" w:rsidRPr="006A101D" w:rsidRDefault="0070225A" w:rsidP="006A101D"/>
    <w:p w14:paraId="459C17BC" w14:textId="6EF679C6" w:rsidR="00E01C99" w:rsidRPr="001321B0" w:rsidRDefault="00E01C99" w:rsidP="007E7B29">
      <w:pPr>
        <w:pStyle w:val="Heading1"/>
        <w:rPr>
          <w:sz w:val="24"/>
        </w:rPr>
      </w:pPr>
      <w:bookmarkStart w:id="10" w:name="_List_of_Components"/>
      <w:bookmarkEnd w:id="10"/>
      <w:r w:rsidRPr="001321B0">
        <w:rPr>
          <w:sz w:val="24"/>
        </w:rPr>
        <w:lastRenderedPageBreak/>
        <w:t xml:space="preserve">List of </w:t>
      </w:r>
      <w:r w:rsidR="00230AEB" w:rsidRPr="001321B0">
        <w:rPr>
          <w:sz w:val="24"/>
        </w:rPr>
        <w:t>Components</w:t>
      </w:r>
    </w:p>
    <w:p w14:paraId="0F5E55E1" w14:textId="5473EDB4" w:rsidR="00064572" w:rsidRDefault="00064572" w:rsidP="00E01C99">
      <w:pPr>
        <w:spacing w:line="480" w:lineRule="auto"/>
        <w:sectPr w:rsidR="00064572" w:rsidSect="00140839">
          <w:headerReference w:type="default" r:id="rId18"/>
          <w:footerReference w:type="default" r:id="rId19"/>
          <w:pgSz w:w="12240" w:h="15840"/>
          <w:pgMar w:top="1440" w:right="1080" w:bottom="1440" w:left="1080" w:header="720" w:footer="720" w:gutter="0"/>
          <w:pgNumType w:start="0"/>
          <w:cols w:space="720"/>
          <w:titlePg/>
          <w:docGrid w:linePitch="360"/>
        </w:sectPr>
      </w:pPr>
    </w:p>
    <w:p w14:paraId="219ED31A" w14:textId="1C6958D9" w:rsidR="00DE0B46" w:rsidRDefault="00064572" w:rsidP="000C7208">
      <w:pPr>
        <w:pStyle w:val="ListParagraph"/>
        <w:numPr>
          <w:ilvl w:val="0"/>
          <w:numId w:val="1"/>
        </w:numPr>
        <w:spacing w:line="480" w:lineRule="auto"/>
      </w:pPr>
      <w:r>
        <w:t xml:space="preserve">3 x </w:t>
      </w:r>
      <w:r w:rsidR="00DE0B46">
        <w:t>TMC4C</w:t>
      </w:r>
      <w:r w:rsidR="008857D2">
        <w:t xml:space="preserve"> Launchpad</w:t>
      </w:r>
    </w:p>
    <w:p w14:paraId="68F8B8CD" w14:textId="3B1977DA" w:rsidR="00064572" w:rsidRDefault="00004A12" w:rsidP="000C7208">
      <w:pPr>
        <w:pStyle w:val="ListParagraph"/>
        <w:numPr>
          <w:ilvl w:val="0"/>
          <w:numId w:val="1"/>
        </w:numPr>
        <w:spacing w:line="480" w:lineRule="auto"/>
      </w:pPr>
      <w:r>
        <w:t>HM-10</w:t>
      </w:r>
    </w:p>
    <w:p w14:paraId="6EDFE103" w14:textId="77777777" w:rsidR="00381F68" w:rsidRDefault="00381F68" w:rsidP="000C7208">
      <w:pPr>
        <w:pStyle w:val="ListParagraph"/>
        <w:numPr>
          <w:ilvl w:val="0"/>
          <w:numId w:val="1"/>
        </w:numPr>
        <w:spacing w:line="480" w:lineRule="auto"/>
      </w:pPr>
      <w:r>
        <w:t xml:space="preserve">EK8443 infrared Emitter led </w:t>
      </w:r>
    </w:p>
    <w:p w14:paraId="78964940" w14:textId="3D4DDE7F" w:rsidR="00004A12" w:rsidRDefault="00004A12" w:rsidP="000C7208">
      <w:pPr>
        <w:pStyle w:val="ListParagraph"/>
        <w:numPr>
          <w:ilvl w:val="0"/>
          <w:numId w:val="1"/>
        </w:numPr>
        <w:spacing w:line="480" w:lineRule="auto"/>
      </w:pPr>
      <w:r>
        <w:t>IR Receiver module (</w:t>
      </w:r>
      <w:r w:rsidR="00BC6A41">
        <w:t>40</w:t>
      </w:r>
      <w:r>
        <w:t>Khz)</w:t>
      </w:r>
    </w:p>
    <w:p w14:paraId="06700549" w14:textId="3C7F18DA" w:rsidR="00004A12" w:rsidRDefault="00180B12" w:rsidP="00004A12">
      <w:pPr>
        <w:pStyle w:val="ListParagraph"/>
        <w:numPr>
          <w:ilvl w:val="0"/>
          <w:numId w:val="1"/>
        </w:numPr>
        <w:spacing w:line="480" w:lineRule="auto"/>
      </w:pPr>
      <w:r>
        <w:t xml:space="preserve">Linear regulator (7805) </w:t>
      </w:r>
    </w:p>
    <w:p w14:paraId="35D6824C" w14:textId="08C356AB" w:rsidR="00180B12" w:rsidRDefault="00180B12" w:rsidP="00004A12">
      <w:pPr>
        <w:pStyle w:val="ListParagraph"/>
        <w:numPr>
          <w:ilvl w:val="0"/>
          <w:numId w:val="1"/>
        </w:numPr>
        <w:spacing w:line="480" w:lineRule="auto"/>
      </w:pPr>
      <w:r>
        <w:t>ST778 LCD Display</w:t>
      </w:r>
    </w:p>
    <w:p w14:paraId="1E85D3C4" w14:textId="7ECB32E3" w:rsidR="002376B0" w:rsidRDefault="002376B0" w:rsidP="00004A12">
      <w:pPr>
        <w:pStyle w:val="ListParagraph"/>
        <w:numPr>
          <w:ilvl w:val="0"/>
          <w:numId w:val="1"/>
        </w:numPr>
        <w:spacing w:line="480" w:lineRule="auto"/>
      </w:pPr>
      <w:r>
        <w:t>H-Bridge</w:t>
      </w:r>
    </w:p>
    <w:p w14:paraId="53FDA8D0" w14:textId="14EE455F" w:rsidR="002E051C" w:rsidRDefault="002E051C" w:rsidP="00004A12">
      <w:pPr>
        <w:pStyle w:val="ListParagraph"/>
        <w:numPr>
          <w:ilvl w:val="0"/>
          <w:numId w:val="1"/>
        </w:numPr>
        <w:spacing w:line="480" w:lineRule="auto"/>
      </w:pPr>
      <w:r>
        <w:t xml:space="preserve">2 x DC motors </w:t>
      </w:r>
    </w:p>
    <w:p w14:paraId="13E8082F" w14:textId="4D7173E6" w:rsidR="002E051C" w:rsidRDefault="002E051C" w:rsidP="00004A12">
      <w:pPr>
        <w:pStyle w:val="ListParagraph"/>
        <w:numPr>
          <w:ilvl w:val="0"/>
          <w:numId w:val="1"/>
        </w:numPr>
        <w:spacing w:line="480" w:lineRule="auto"/>
      </w:pPr>
      <w:r>
        <w:t xml:space="preserve">12 x AA batteries </w:t>
      </w:r>
    </w:p>
    <w:p w14:paraId="67241D37" w14:textId="56AB5744" w:rsidR="002E051C" w:rsidRDefault="002E051C" w:rsidP="00004A12">
      <w:pPr>
        <w:pStyle w:val="ListParagraph"/>
        <w:numPr>
          <w:ilvl w:val="0"/>
          <w:numId w:val="1"/>
        </w:numPr>
        <w:spacing w:line="480" w:lineRule="auto"/>
      </w:pPr>
      <w:r>
        <w:t xml:space="preserve">Transistors </w:t>
      </w:r>
    </w:p>
    <w:p w14:paraId="042CDB22" w14:textId="57FC5B01" w:rsidR="00DE0B46" w:rsidRDefault="00DE0B46" w:rsidP="000C7208">
      <w:pPr>
        <w:pStyle w:val="ListParagraph"/>
        <w:numPr>
          <w:ilvl w:val="0"/>
          <w:numId w:val="1"/>
        </w:numPr>
        <w:spacing w:line="480" w:lineRule="auto"/>
      </w:pPr>
      <w:r>
        <w:t>LM3</w:t>
      </w:r>
      <w:r w:rsidR="008857D2">
        <w:t>86 Operational</w:t>
      </w:r>
      <w:r w:rsidR="008857D2" w:rsidRPr="008857D2">
        <w:t xml:space="preserve"> amplifier</w:t>
      </w:r>
    </w:p>
    <w:p w14:paraId="2033CC01" w14:textId="4C25E53F" w:rsidR="00E01C99" w:rsidRDefault="008857D2" w:rsidP="000C7208">
      <w:pPr>
        <w:pStyle w:val="ListParagraph"/>
        <w:numPr>
          <w:ilvl w:val="0"/>
          <w:numId w:val="1"/>
        </w:numPr>
        <w:spacing w:line="480" w:lineRule="auto"/>
      </w:pPr>
      <w:r>
        <w:t xml:space="preserve">1 Ohm </w:t>
      </w:r>
      <w:r w:rsidR="00DE0B46">
        <w:t xml:space="preserve">Speaker </w:t>
      </w:r>
      <w:r w:rsidR="00064572">
        <w:t xml:space="preserve">is </w:t>
      </w:r>
    </w:p>
    <w:p w14:paraId="3C66903F" w14:textId="2B3CD3E1" w:rsidR="00DE0B46" w:rsidRDefault="00DE0B46" w:rsidP="000C7208">
      <w:pPr>
        <w:pStyle w:val="ListParagraph"/>
        <w:numPr>
          <w:ilvl w:val="0"/>
          <w:numId w:val="1"/>
        </w:numPr>
        <w:spacing w:line="480" w:lineRule="auto"/>
      </w:pPr>
      <w:r>
        <w:t xml:space="preserve">500, 1k, 2k and up to 64k </w:t>
      </w:r>
      <w:r w:rsidR="008857D2">
        <w:t xml:space="preserve">1% tolerance </w:t>
      </w:r>
      <w:r>
        <w:t>resistors</w:t>
      </w:r>
    </w:p>
    <w:p w14:paraId="5E61EA75" w14:textId="708BE7A7" w:rsidR="00DE0B46" w:rsidRDefault="00DE0B46" w:rsidP="000C7208">
      <w:pPr>
        <w:pStyle w:val="ListParagraph"/>
        <w:numPr>
          <w:ilvl w:val="0"/>
          <w:numId w:val="1"/>
        </w:numPr>
        <w:spacing w:line="480" w:lineRule="auto"/>
      </w:pPr>
      <w:r>
        <w:t>Buttons, wires</w:t>
      </w:r>
      <w:r w:rsidR="0037098A">
        <w:t>,</w:t>
      </w:r>
      <w:r>
        <w:t xml:space="preserve"> </w:t>
      </w:r>
      <w:r w:rsidRPr="0037098A">
        <w:rPr>
          <w:noProof/>
        </w:rPr>
        <w:t>and</w:t>
      </w:r>
      <w:r>
        <w:t xml:space="preserve"> capacitors </w:t>
      </w:r>
    </w:p>
    <w:p w14:paraId="70F38509" w14:textId="2966F04B" w:rsidR="00E01C99" w:rsidRPr="00173B89" w:rsidRDefault="00DE0B46" w:rsidP="00173B89">
      <w:pPr>
        <w:pStyle w:val="ListParagraph"/>
        <w:numPr>
          <w:ilvl w:val="0"/>
          <w:numId w:val="1"/>
        </w:numPr>
        <w:spacing w:line="480" w:lineRule="auto"/>
      </w:pPr>
      <w:r>
        <w:t xml:space="preserve">Power supply, oscilloscope </w:t>
      </w:r>
      <w:r w:rsidR="000C7208">
        <w:t xml:space="preserve">and </w:t>
      </w:r>
      <w:r w:rsidR="00DC35FA">
        <w:t>K</w:t>
      </w:r>
      <w:r w:rsidR="00DC35FA" w:rsidRPr="00DC35FA">
        <w:t xml:space="preserve">eil </w:t>
      </w:r>
      <w:r w:rsidR="00DC35FA">
        <w:t>U</w:t>
      </w:r>
      <w:r w:rsidR="00DC35FA" w:rsidRPr="00DC35FA">
        <w:t>vision 4</w:t>
      </w:r>
      <w:r w:rsidR="00DC35FA">
        <w:t xml:space="preserve"> for </w:t>
      </w:r>
      <w:r w:rsidR="008716A4">
        <w:t>debugging</w:t>
      </w:r>
    </w:p>
    <w:p w14:paraId="6FB26FD0" w14:textId="70883F7E" w:rsidR="00E01C99" w:rsidRPr="00F42E61" w:rsidRDefault="00E01C99" w:rsidP="008857D2">
      <w:pPr>
        <w:pStyle w:val="Heading1"/>
        <w:ind w:firstLine="720"/>
        <w:rPr>
          <w:i/>
          <w:sz w:val="24"/>
        </w:rPr>
      </w:pPr>
      <w:bookmarkStart w:id="11" w:name="_Hardware_Explanation"/>
      <w:bookmarkEnd w:id="11"/>
      <w:r w:rsidRPr="00F42E61">
        <w:rPr>
          <w:i/>
          <w:sz w:val="24"/>
        </w:rPr>
        <w:t>Hardware Explanation</w:t>
      </w:r>
    </w:p>
    <w:p w14:paraId="35F8C43A" w14:textId="4EE3C188" w:rsidR="00223FB9" w:rsidRDefault="00223FB9" w:rsidP="009C646F">
      <w:pPr>
        <w:spacing w:after="0" w:line="360" w:lineRule="auto"/>
        <w:ind w:left="720"/>
      </w:pPr>
      <w:r>
        <w:tab/>
      </w:r>
      <w:r>
        <w:tab/>
        <w:t xml:space="preserve">The whole project circulated around the IR protocol since was the new </w:t>
      </w:r>
      <w:r w:rsidR="004C6BF7">
        <w:t xml:space="preserve">subject </w:t>
      </w:r>
      <w:r w:rsidR="00976962">
        <w:t>to learn for</w:t>
      </w:r>
      <w:r>
        <w:t xml:space="preserve"> communication.</w:t>
      </w:r>
      <w:r w:rsidR="001010AF">
        <w:t xml:space="preserve"> For such </w:t>
      </w:r>
      <w:r w:rsidR="00976962">
        <w:t>protocol,</w:t>
      </w:r>
      <w:r w:rsidR="008F7B45">
        <w:t xml:space="preserve"> an</w:t>
      </w:r>
      <w:r w:rsidR="009738F0">
        <w:t xml:space="preserve"> EK8443 infrared </w:t>
      </w:r>
      <w:r w:rsidR="00381F68">
        <w:t>Emitter</w:t>
      </w:r>
      <w:r w:rsidR="00FC1072">
        <w:t xml:space="preserve"> led </w:t>
      </w:r>
      <w:r w:rsidR="00976962">
        <w:t>is used hence</w:t>
      </w:r>
      <w:r w:rsidR="00FC1072">
        <w:t xml:space="preserve"> the low cost. </w:t>
      </w:r>
      <w:r>
        <w:t xml:space="preserve"> </w:t>
      </w:r>
      <w:r w:rsidR="009F4643">
        <w:t xml:space="preserve">The car was </w:t>
      </w:r>
      <w:r>
        <w:t xml:space="preserve">controlled with a HM-10 module that was communicating </w:t>
      </w:r>
      <w:r w:rsidR="00F1673F">
        <w:t>via</w:t>
      </w:r>
      <w:r w:rsidR="00994148">
        <w:t xml:space="preserve"> UART to a Tiva Launchpad MCU. </w:t>
      </w:r>
      <w:r w:rsidR="00955946">
        <w:t>This</w:t>
      </w:r>
      <w:r w:rsidR="00BE447A">
        <w:t xml:space="preserve"> module was </w:t>
      </w:r>
      <w:r w:rsidR="00F81C22">
        <w:t>used since</w:t>
      </w:r>
      <w:r w:rsidR="00425BD1">
        <w:t xml:space="preserve"> it has Bluetooth 4.0 and</w:t>
      </w:r>
      <w:r w:rsidR="00F81C22">
        <w:t xml:space="preserve"> works with</w:t>
      </w:r>
      <w:r w:rsidR="008F7B45">
        <w:t xml:space="preserve"> all</w:t>
      </w:r>
      <w:r w:rsidR="00F81C22">
        <w:t xml:space="preserve"> Apple Devices.</w:t>
      </w:r>
      <w:r w:rsidR="005A3937">
        <w:t xml:space="preserve"> </w:t>
      </w:r>
      <w:r w:rsidR="008F7B45">
        <w:t>The MCU</w:t>
      </w:r>
      <w:r w:rsidR="005A3937">
        <w:t xml:space="preserve"> was programmed so that different ascii characters</w:t>
      </w:r>
      <w:r w:rsidR="00557DF4">
        <w:t xml:space="preserve"> received</w:t>
      </w:r>
      <w:r w:rsidR="005A3937">
        <w:t xml:space="preserve"> would </w:t>
      </w:r>
      <w:r w:rsidR="00557DF4">
        <w:t>tran</w:t>
      </w:r>
      <w:r w:rsidR="00147A45">
        <w:t>smit</w:t>
      </w:r>
      <w:r w:rsidR="000E067A">
        <w:t xml:space="preserve"> </w:t>
      </w:r>
      <w:r w:rsidR="004E1098">
        <w:t>an</w:t>
      </w:r>
      <w:r w:rsidR="000E067A">
        <w:t xml:space="preserve"> IR signal to the receiver station, we can see </w:t>
      </w:r>
      <w:r w:rsidR="00147A45">
        <w:t>these</w:t>
      </w:r>
      <w:r w:rsidR="000E067A">
        <w:t xml:space="preserve"> </w:t>
      </w:r>
      <w:r w:rsidR="00650D9C">
        <w:t>c</w:t>
      </w:r>
      <w:r w:rsidR="000E067A">
        <w:t>haracters in table below.</w:t>
      </w:r>
    </w:p>
    <w:p w14:paraId="0C2FA95E" w14:textId="5AC9A45B" w:rsidR="005A17A0" w:rsidRDefault="005A17A0" w:rsidP="009C646F">
      <w:pPr>
        <w:spacing w:after="0" w:line="360" w:lineRule="auto"/>
        <w:ind w:left="720"/>
      </w:pPr>
      <w:r>
        <w:tab/>
        <w:t xml:space="preserve">In the other side we had a receiving station composed of </w:t>
      </w:r>
      <w:r w:rsidR="00EB4FBA">
        <w:t>an</w:t>
      </w:r>
      <w:r>
        <w:t xml:space="preserve"> IR </w:t>
      </w:r>
      <w:r w:rsidR="00EB4FBA">
        <w:t>receiver</w:t>
      </w:r>
      <w:r>
        <w:t xml:space="preserve"> module and </w:t>
      </w:r>
      <w:r w:rsidR="00B72F44">
        <w:t xml:space="preserve">two </w:t>
      </w:r>
      <w:r w:rsidR="0057558F">
        <w:t>TM4C123</w:t>
      </w:r>
      <w:r w:rsidR="00B72F44">
        <w:t xml:space="preserve"> </w:t>
      </w:r>
      <w:r w:rsidR="00EB4FBA">
        <w:t>launchpads</w:t>
      </w:r>
      <w:r w:rsidR="00B72F44">
        <w:t xml:space="preserve"> communicating with each other via UART. One of the </w:t>
      </w:r>
      <w:r w:rsidR="00EB4FBA">
        <w:t>launchpads</w:t>
      </w:r>
      <w:r w:rsidR="00B72F44">
        <w:t xml:space="preserve"> </w:t>
      </w:r>
      <w:r w:rsidR="0069280E">
        <w:lastRenderedPageBreak/>
        <w:t>demodulates</w:t>
      </w:r>
      <w:r w:rsidR="00B72F44">
        <w:t xml:space="preserve"> the </w:t>
      </w:r>
      <w:r w:rsidR="0069280E">
        <w:t xml:space="preserve">IR </w:t>
      </w:r>
      <w:r w:rsidR="00B72F44">
        <w:t xml:space="preserve">signal and the other </w:t>
      </w:r>
      <w:r w:rsidR="00730A5B">
        <w:t xml:space="preserve">is used to </w:t>
      </w:r>
      <w:r w:rsidR="00AD191D">
        <w:t xml:space="preserve">control the Binary Weighted DAC. </w:t>
      </w:r>
      <w:r w:rsidR="00D9142F">
        <w:t xml:space="preserve"> </w:t>
      </w:r>
      <w:r w:rsidR="00E7061B">
        <w:t>A 38Khz IR receiver</w:t>
      </w:r>
      <w:r w:rsidR="00DF65E2">
        <w:t xml:space="preserve"> is used </w:t>
      </w:r>
      <w:r w:rsidR="00B2157B">
        <w:t>since 38Khz is the most common frequency used for other devices.</w:t>
      </w:r>
      <w:r w:rsidR="00D05514">
        <w:t xml:space="preserve"> </w:t>
      </w:r>
    </w:p>
    <w:p w14:paraId="695C8420" w14:textId="0A247A81" w:rsidR="00223FB9" w:rsidRDefault="00223FB9" w:rsidP="00223FB9">
      <w:r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  <w:r w:rsidR="00872E0C">
        <w:tab/>
      </w:r>
    </w:p>
    <w:p w14:paraId="52FBE453" w14:textId="77777777" w:rsidR="009C646F" w:rsidRPr="00223FB9" w:rsidRDefault="009C646F" w:rsidP="00223FB9"/>
    <w:p w14:paraId="142BCFFB" w14:textId="46F1855A" w:rsidR="00E01C99" w:rsidRPr="001B6171" w:rsidRDefault="00585C92" w:rsidP="008857D2">
      <w:pPr>
        <w:pStyle w:val="Heading1"/>
        <w:rPr>
          <w:b/>
          <w:sz w:val="28"/>
          <w:u w:val="single"/>
        </w:rPr>
      </w:pPr>
      <w:bookmarkStart w:id="12" w:name="_Software"/>
      <w:bookmarkEnd w:id="12"/>
      <w:r w:rsidRPr="001B6171">
        <w:rPr>
          <w:b/>
          <w:sz w:val="28"/>
          <w:u w:val="single"/>
        </w:rPr>
        <w:t>Software</w:t>
      </w:r>
    </w:p>
    <w:p w14:paraId="24737A09" w14:textId="103D7162" w:rsidR="00CC5098" w:rsidRPr="00CC06AE" w:rsidRDefault="00091219" w:rsidP="00CC5098">
      <w:pPr>
        <w:pStyle w:val="Heading1"/>
        <w:ind w:left="720"/>
        <w:rPr>
          <w:i/>
          <w:sz w:val="24"/>
        </w:rPr>
      </w:pPr>
      <w:bookmarkStart w:id="13" w:name="_Approach"/>
      <w:bookmarkEnd w:id="13"/>
      <w:r w:rsidRPr="00CC06AE">
        <w:rPr>
          <w:i/>
          <w:sz w:val="24"/>
        </w:rPr>
        <w:t xml:space="preserve">Approach </w:t>
      </w:r>
    </w:p>
    <w:p w14:paraId="20337194" w14:textId="77777777" w:rsidR="00CC5098" w:rsidRPr="00CC5098" w:rsidRDefault="00CC5098" w:rsidP="00CC5098"/>
    <w:p w14:paraId="34612AF0" w14:textId="38259CA8" w:rsidR="00CC5098" w:rsidRDefault="00CC5098" w:rsidP="00C61D22">
      <w:pPr>
        <w:spacing w:line="480" w:lineRule="auto"/>
        <w:ind w:left="720"/>
      </w:pPr>
      <w:r>
        <w:tab/>
        <w:t xml:space="preserve">To achieve that goal, we used a HM10 Bluetooth module communicating to our TM4C by UART at a baud rate of 57600, </w:t>
      </w:r>
      <w:r w:rsidRPr="00B13CCE">
        <w:t xml:space="preserve">8 Data bits, 1 stop, </w:t>
      </w:r>
      <w:r>
        <w:t xml:space="preserve">and </w:t>
      </w:r>
      <w:r w:rsidRPr="00B13CCE">
        <w:t>odd parity</w:t>
      </w:r>
      <w:r>
        <w:t xml:space="preserve">. Then to achieve the encoding of the IR protocol we used concepts of </w:t>
      </w:r>
      <w:r w:rsidRPr="00560E67">
        <w:t>Pulse Width Modulation</w:t>
      </w:r>
      <w:r>
        <w:t xml:space="preserve"> and timers.  </w:t>
      </w:r>
      <w:r w:rsidR="003C3FAF">
        <w:t>The PWM frequency was</w:t>
      </w:r>
      <w:r w:rsidR="00E87EA6">
        <w:t xml:space="preserve"> set </w:t>
      </w:r>
      <w:r w:rsidR="00C613F1">
        <w:t>to 40Khz</w:t>
      </w:r>
      <w:r w:rsidR="00E87EA6">
        <w:t xml:space="preserve"> </w:t>
      </w:r>
      <w:r w:rsidR="003C3FAF">
        <w:t xml:space="preserve">and </w:t>
      </w:r>
      <w:r w:rsidR="00D107D6">
        <w:t>a</w:t>
      </w:r>
      <w:r w:rsidR="00283B12">
        <w:t xml:space="preserve"> timer was </w:t>
      </w:r>
      <w:r w:rsidR="00D107D6">
        <w:t>used</w:t>
      </w:r>
      <w:r w:rsidR="00283B12">
        <w:t xml:space="preserve"> to keep count </w:t>
      </w:r>
      <w:r w:rsidR="00D107D6">
        <w:t>for</w:t>
      </w:r>
      <w:r w:rsidR="00283B12">
        <w:t xml:space="preserve"> how </w:t>
      </w:r>
      <w:r w:rsidR="00D107D6">
        <w:t xml:space="preserve">long were </w:t>
      </w:r>
      <w:r w:rsidR="00EF5EDF">
        <w:t xml:space="preserve">sending an actual signal. </w:t>
      </w:r>
      <w:r w:rsidR="00C61D22">
        <w:t xml:space="preserve"> </w:t>
      </w:r>
      <w:r>
        <w:t xml:space="preserve">The decoding also used the concepts of timers but in this </w:t>
      </w:r>
      <w:r w:rsidR="00B10067">
        <w:t>case, we</w:t>
      </w:r>
      <w:r>
        <w:t xml:space="preserve"> took advantage of the difference from a logic 1 and logic 0 which created a low to high level difference of 600 msec.  We sampled around this area of time to see the bit we received.</w:t>
      </w:r>
      <w:r w:rsidR="007A08BB">
        <w:t xml:space="preserve"> </w:t>
      </w:r>
    </w:p>
    <w:p w14:paraId="3B3AECC5" w14:textId="5E9A2239" w:rsidR="00091219" w:rsidRDefault="00091219">
      <w:pPr>
        <w:rPr>
          <w:i/>
        </w:rPr>
      </w:pPr>
    </w:p>
    <w:p w14:paraId="197DFFBD" w14:textId="3BE38526" w:rsidR="00854536" w:rsidRDefault="00091219" w:rsidP="00091219">
      <w:pPr>
        <w:pStyle w:val="Heading1"/>
        <w:ind w:firstLine="720"/>
        <w:rPr>
          <w:sz w:val="24"/>
        </w:rPr>
      </w:pPr>
      <w:bookmarkStart w:id="14" w:name="_Software_Flowchart"/>
      <w:bookmarkEnd w:id="14"/>
      <w:r w:rsidRPr="001B6171">
        <w:rPr>
          <w:sz w:val="24"/>
        </w:rPr>
        <w:lastRenderedPageBreak/>
        <w:t>Software Flowchart</w:t>
      </w:r>
    </w:p>
    <w:p w14:paraId="75097CD5" w14:textId="69FF8647" w:rsidR="00453041" w:rsidRPr="003E4647" w:rsidRDefault="00453041" w:rsidP="003E4647">
      <w:pPr>
        <w:pStyle w:val="Heading2"/>
        <w:rPr>
          <w:sz w:val="22"/>
        </w:rPr>
      </w:pPr>
      <w:bookmarkStart w:id="15" w:name="_Waveforms"/>
      <w:bookmarkStart w:id="16" w:name="_IR_Transmitter_Station"/>
      <w:bookmarkEnd w:id="15"/>
      <w:bookmarkEnd w:id="16"/>
      <w:r>
        <w:tab/>
      </w:r>
      <w:r>
        <w:tab/>
      </w:r>
      <w:bookmarkStart w:id="17" w:name="_Hlk8234058"/>
      <w:r w:rsidR="00FA0AF9" w:rsidRPr="003E4647">
        <w:rPr>
          <w:sz w:val="22"/>
        </w:rPr>
        <w:t xml:space="preserve">IR </w:t>
      </w:r>
      <w:r w:rsidR="003233CC">
        <w:rPr>
          <w:sz w:val="22"/>
        </w:rPr>
        <w:t>Transmitter</w:t>
      </w:r>
      <w:r w:rsidR="004C5FB0" w:rsidRPr="003E4647">
        <w:rPr>
          <w:sz w:val="22"/>
        </w:rPr>
        <w:t xml:space="preserve"> </w:t>
      </w:r>
      <w:r w:rsidR="003E4647" w:rsidRPr="003E4647">
        <w:rPr>
          <w:sz w:val="22"/>
        </w:rPr>
        <w:t>S</w:t>
      </w:r>
      <w:r w:rsidR="004C5FB0" w:rsidRPr="003E4647">
        <w:rPr>
          <w:sz w:val="22"/>
        </w:rPr>
        <w:t xml:space="preserve">tation </w:t>
      </w:r>
      <w:bookmarkEnd w:id="17"/>
    </w:p>
    <w:p w14:paraId="0D6945AC" w14:textId="5058D92E" w:rsidR="008C31A3" w:rsidRDefault="003A5027" w:rsidP="00091219">
      <w:pPr>
        <w:pStyle w:val="Heading1"/>
      </w:pPr>
      <w:r>
        <w:object w:dxaOrig="12900" w:dyaOrig="14535" w14:anchorId="6A64DC20">
          <v:shape id="_x0000_i1027" type="#_x0000_t75" style="width:467.65pt;height:526.9pt" o:ole="">
            <v:imagedata r:id="rId20" o:title=""/>
          </v:shape>
          <o:OLEObject Type="Embed" ProgID="Visio.Drawing.15" ShapeID="_x0000_i1027" DrawAspect="Content" ObjectID="_1630910709" r:id="rId21"/>
        </w:object>
      </w:r>
    </w:p>
    <w:p w14:paraId="5DD57CCE" w14:textId="6221D1DC" w:rsidR="00720E84" w:rsidRDefault="00720E84" w:rsidP="00720E84"/>
    <w:p w14:paraId="467CDBC2" w14:textId="3F077E77" w:rsidR="00720E84" w:rsidRDefault="00720E84" w:rsidP="00720E84"/>
    <w:p w14:paraId="1D8B5EAB" w14:textId="06BB8BE2" w:rsidR="00720E84" w:rsidRDefault="00720E84" w:rsidP="00720E84"/>
    <w:p w14:paraId="63F214B2" w14:textId="1B88820A" w:rsidR="00720E84" w:rsidRDefault="004D77C0" w:rsidP="004D77C0">
      <w:pPr>
        <w:pStyle w:val="Heading2"/>
      </w:pPr>
      <w:bookmarkStart w:id="18" w:name="_Hlk8234070"/>
      <w:r w:rsidRPr="003E4647">
        <w:lastRenderedPageBreak/>
        <w:t xml:space="preserve">IR </w:t>
      </w:r>
      <w:r>
        <w:t>Receiver</w:t>
      </w:r>
      <w:r w:rsidRPr="003E4647">
        <w:t xml:space="preserve"> Station</w:t>
      </w:r>
    </w:p>
    <w:bookmarkEnd w:id="18"/>
    <w:p w14:paraId="78AD950F" w14:textId="70DB46F6" w:rsidR="00720E84" w:rsidRDefault="006012BB" w:rsidP="00720E84">
      <w:r>
        <w:object w:dxaOrig="8146" w:dyaOrig="10891" w14:anchorId="13F1EF98">
          <v:shape id="_x0000_i1028" type="#_x0000_t75" style="width:407.3pt;height:544.55pt" o:ole="">
            <v:imagedata r:id="rId22" o:title=""/>
          </v:shape>
          <o:OLEObject Type="Embed" ProgID="Visio.Drawing.15" ShapeID="_x0000_i1028" DrawAspect="Content" ObjectID="_1630910710" r:id="rId23"/>
        </w:object>
      </w:r>
    </w:p>
    <w:p w14:paraId="46ADA8E5" w14:textId="0F353DC0" w:rsidR="00720E84" w:rsidRDefault="00720E84" w:rsidP="00720E84"/>
    <w:p w14:paraId="088E9917" w14:textId="6193AC85" w:rsidR="00720E84" w:rsidRDefault="00720E84" w:rsidP="00720E84"/>
    <w:p w14:paraId="794E47C0" w14:textId="4B237DFF" w:rsidR="00720E84" w:rsidRDefault="00720E84" w:rsidP="00720E84"/>
    <w:p w14:paraId="2BA5732F" w14:textId="054099DC" w:rsidR="00720E84" w:rsidRDefault="00720E84" w:rsidP="00720E84"/>
    <w:p w14:paraId="1A5B40DA" w14:textId="39D399F4" w:rsidR="00720E84" w:rsidRDefault="00720E84" w:rsidP="00720E84"/>
    <w:p w14:paraId="05C5E64F" w14:textId="14210ED0" w:rsidR="00720E84" w:rsidRDefault="00720E84" w:rsidP="00720E84"/>
    <w:p w14:paraId="5341F82F" w14:textId="24DB0CE0" w:rsidR="00720E84" w:rsidRDefault="00720E84" w:rsidP="00720E84"/>
    <w:p w14:paraId="0289B323" w14:textId="77A9FD4F" w:rsidR="00720E84" w:rsidRDefault="00720E84" w:rsidP="00720E84"/>
    <w:p w14:paraId="4F67B75D" w14:textId="58F23856" w:rsidR="00720E84" w:rsidRDefault="00720E84" w:rsidP="00720E84"/>
    <w:p w14:paraId="5F681501" w14:textId="36FAB86E" w:rsidR="00720E84" w:rsidRDefault="00720E84" w:rsidP="00720E84"/>
    <w:p w14:paraId="4B823179" w14:textId="77777777" w:rsidR="00720E84" w:rsidRPr="00720E84" w:rsidRDefault="00720E84" w:rsidP="00720E84"/>
    <w:p w14:paraId="675E5060" w14:textId="6CA07E39" w:rsidR="00854536" w:rsidRDefault="0018137A" w:rsidP="00091219">
      <w:pPr>
        <w:pStyle w:val="Heading1"/>
        <w:rPr>
          <w:b/>
          <w:sz w:val="28"/>
          <w:u w:val="single"/>
        </w:rPr>
      </w:pPr>
      <w:r w:rsidRPr="001B6171">
        <w:rPr>
          <w:b/>
          <w:sz w:val="28"/>
          <w:u w:val="single"/>
        </w:rPr>
        <w:t>Waveforms</w:t>
      </w:r>
    </w:p>
    <w:p w14:paraId="217B07B7" w14:textId="2D75032B" w:rsidR="00354413" w:rsidRDefault="00E34B69" w:rsidP="00D01CEA">
      <w:pPr>
        <w:spacing w:line="360" w:lineRule="auto"/>
      </w:pPr>
      <w:r>
        <w:tab/>
      </w:r>
      <w:r w:rsidRPr="00D16EA9">
        <w:rPr>
          <w:rStyle w:val="Heading2Char"/>
          <w:i/>
          <w:sz w:val="22"/>
        </w:rPr>
        <w:t>Address 0 Command 0</w:t>
      </w:r>
      <w:r w:rsidR="00354413">
        <w:rPr>
          <w:noProof/>
        </w:rPr>
        <w:drawing>
          <wp:inline distT="0" distB="0" distL="0" distR="0" wp14:anchorId="7D074250" wp14:editId="692CC282">
            <wp:extent cx="4603725" cy="2268416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020" cy="2287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631FA" w14:textId="30F15352" w:rsidR="005D4A1A" w:rsidRPr="00D16EA9" w:rsidRDefault="0018137A" w:rsidP="00D01CEA">
      <w:pPr>
        <w:pStyle w:val="Heading2"/>
        <w:spacing w:line="360" w:lineRule="auto"/>
        <w:rPr>
          <w:i/>
        </w:rPr>
      </w:pPr>
      <w:r>
        <w:tab/>
      </w:r>
      <w:r w:rsidR="005D4A1A" w:rsidRPr="00D16EA9">
        <w:rPr>
          <w:i/>
          <w:sz w:val="22"/>
        </w:rPr>
        <w:t xml:space="preserve">Address 0 Command </w:t>
      </w:r>
      <w:r w:rsidR="00B91957" w:rsidRPr="00D16EA9">
        <w:rPr>
          <w:i/>
          <w:sz w:val="22"/>
        </w:rPr>
        <w:t>1</w:t>
      </w:r>
    </w:p>
    <w:p w14:paraId="2C00407A" w14:textId="612F8723" w:rsidR="00B91957" w:rsidRDefault="005D4A1A" w:rsidP="005D4A1A">
      <w:r>
        <w:rPr>
          <w:noProof/>
        </w:rPr>
        <w:drawing>
          <wp:inline distT="0" distB="0" distL="0" distR="0" wp14:anchorId="4D86B686" wp14:editId="479D5770">
            <wp:extent cx="4074160" cy="2146242"/>
            <wp:effectExtent l="0" t="0" r="2540" b="698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857" cy="217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22A4B" w14:textId="669CD74A" w:rsidR="005D4A1A" w:rsidRPr="00D16EA9" w:rsidRDefault="005D4A1A" w:rsidP="00D01CEA">
      <w:pPr>
        <w:pStyle w:val="Heading2"/>
        <w:spacing w:line="360" w:lineRule="auto"/>
        <w:rPr>
          <w:i/>
        </w:rPr>
      </w:pPr>
      <w:r>
        <w:lastRenderedPageBreak/>
        <w:tab/>
      </w:r>
      <w:r w:rsidRPr="00D16EA9">
        <w:rPr>
          <w:i/>
          <w:sz w:val="22"/>
        </w:rPr>
        <w:t xml:space="preserve">Address 0 Command </w:t>
      </w:r>
      <w:r w:rsidR="00B91957" w:rsidRPr="00D16EA9">
        <w:rPr>
          <w:i/>
          <w:sz w:val="22"/>
        </w:rPr>
        <w:t>2</w:t>
      </w:r>
    </w:p>
    <w:p w14:paraId="34C60CC2" w14:textId="47A10026" w:rsidR="00354413" w:rsidRPr="00E34B69" w:rsidRDefault="00B91957" w:rsidP="005D4A1A">
      <w:r>
        <w:rPr>
          <w:noProof/>
        </w:rPr>
        <w:drawing>
          <wp:inline distT="0" distB="0" distL="0" distR="0" wp14:anchorId="432C239B" wp14:editId="4595739C">
            <wp:extent cx="4718591" cy="2327031"/>
            <wp:effectExtent l="0" t="0" r="635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043" cy="2335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05926" w14:textId="0B4BF0CA" w:rsidR="00B91957" w:rsidRPr="00D16EA9" w:rsidRDefault="00B91957" w:rsidP="00D16EA9">
      <w:pPr>
        <w:pStyle w:val="Heading2"/>
        <w:rPr>
          <w:i/>
        </w:rPr>
      </w:pPr>
      <w:r>
        <w:tab/>
      </w:r>
      <w:r w:rsidRPr="00D16EA9">
        <w:rPr>
          <w:i/>
          <w:sz w:val="22"/>
        </w:rPr>
        <w:t>Address 0 Command 3</w:t>
      </w:r>
    </w:p>
    <w:p w14:paraId="4434A4A1" w14:textId="5C13A3FF" w:rsidR="00732232" w:rsidRPr="00354413" w:rsidRDefault="00B91957" w:rsidP="00354413">
      <w:pPr>
        <w:pStyle w:val="Heading1"/>
        <w:rPr>
          <w:sz w:val="28"/>
        </w:rPr>
      </w:pPr>
      <w:r>
        <w:rPr>
          <w:noProof/>
        </w:rPr>
        <w:drawing>
          <wp:inline distT="0" distB="0" distL="0" distR="0" wp14:anchorId="1C9471A6" wp14:editId="45DD92CB">
            <wp:extent cx="4793846" cy="2374900"/>
            <wp:effectExtent l="0" t="0" r="6985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057" cy="239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6FE0B" w14:textId="02EC0686" w:rsidR="00732232" w:rsidRPr="00D16EA9" w:rsidRDefault="00732232" w:rsidP="00D01CEA">
      <w:pPr>
        <w:pStyle w:val="Heading2"/>
        <w:spacing w:line="360" w:lineRule="auto"/>
        <w:rPr>
          <w:i/>
        </w:rPr>
      </w:pPr>
      <w:r>
        <w:tab/>
      </w:r>
      <w:r w:rsidRPr="00D16EA9">
        <w:rPr>
          <w:i/>
          <w:sz w:val="22"/>
        </w:rPr>
        <w:t>Address 0 Command 4</w:t>
      </w:r>
    </w:p>
    <w:p w14:paraId="10300F92" w14:textId="329C9137" w:rsidR="007F2A99" w:rsidRDefault="00732232" w:rsidP="007F2A99">
      <w:r>
        <w:rPr>
          <w:noProof/>
        </w:rPr>
        <w:drawing>
          <wp:inline distT="0" distB="0" distL="0" distR="0" wp14:anchorId="61553BC0" wp14:editId="18CE5D62">
            <wp:extent cx="4819134" cy="2381250"/>
            <wp:effectExtent l="0" t="0" r="63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83" cy="24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0F2F2" w14:textId="47F51C28" w:rsidR="00732232" w:rsidRPr="00D16EA9" w:rsidRDefault="00732232" w:rsidP="00D01CEA">
      <w:pPr>
        <w:pStyle w:val="Heading2"/>
        <w:spacing w:line="360" w:lineRule="auto"/>
        <w:rPr>
          <w:i/>
        </w:rPr>
      </w:pPr>
      <w:r>
        <w:lastRenderedPageBreak/>
        <w:tab/>
      </w:r>
      <w:r w:rsidRPr="00D16EA9">
        <w:rPr>
          <w:i/>
          <w:sz w:val="22"/>
        </w:rPr>
        <w:t>Address 0 Command 5</w:t>
      </w:r>
    </w:p>
    <w:p w14:paraId="412A6AF3" w14:textId="14C4F49E" w:rsidR="00354413" w:rsidRDefault="00732232" w:rsidP="007F2A99">
      <w:r>
        <w:rPr>
          <w:noProof/>
        </w:rPr>
        <w:drawing>
          <wp:inline distT="0" distB="0" distL="0" distR="0" wp14:anchorId="687B67C9" wp14:editId="6CF8127C">
            <wp:extent cx="4808739" cy="23812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667" cy="2392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7ADA4" w14:textId="4F1CAB35" w:rsidR="00732232" w:rsidRPr="00D16EA9" w:rsidRDefault="00732232" w:rsidP="00D01CEA">
      <w:pPr>
        <w:pStyle w:val="Heading2"/>
        <w:spacing w:line="360" w:lineRule="auto"/>
        <w:rPr>
          <w:i/>
        </w:rPr>
      </w:pPr>
      <w:r>
        <w:tab/>
      </w:r>
      <w:r w:rsidRPr="00D16EA9">
        <w:rPr>
          <w:i/>
          <w:sz w:val="22"/>
        </w:rPr>
        <w:t>Address 0 Command 6</w:t>
      </w:r>
    </w:p>
    <w:p w14:paraId="59E67815" w14:textId="6F16428D" w:rsidR="00732232" w:rsidRDefault="00354413" w:rsidP="007F2A99">
      <w:r>
        <w:rPr>
          <w:noProof/>
        </w:rPr>
        <w:drawing>
          <wp:inline distT="0" distB="0" distL="0" distR="0" wp14:anchorId="49170DDC" wp14:editId="714B125F">
            <wp:extent cx="4860841" cy="24003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6384" cy="2403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FCE31" w14:textId="4E8F993B" w:rsidR="0023005A" w:rsidRPr="00D16EA9" w:rsidRDefault="0023005A" w:rsidP="00D01CEA">
      <w:pPr>
        <w:pStyle w:val="Heading2"/>
        <w:spacing w:line="360" w:lineRule="auto"/>
        <w:rPr>
          <w:i/>
        </w:rPr>
      </w:pPr>
      <w:r>
        <w:tab/>
      </w:r>
      <w:r w:rsidRPr="00D16EA9">
        <w:rPr>
          <w:i/>
          <w:sz w:val="22"/>
        </w:rPr>
        <w:t>Address 0 Command 7</w:t>
      </w:r>
    </w:p>
    <w:p w14:paraId="13CAAE7A" w14:textId="5DF39E36" w:rsidR="00732232" w:rsidRDefault="0023005A" w:rsidP="007F2A99">
      <w:r>
        <w:rPr>
          <w:noProof/>
        </w:rPr>
        <w:drawing>
          <wp:inline distT="0" distB="0" distL="0" distR="0" wp14:anchorId="4799476B" wp14:editId="4D901774">
            <wp:extent cx="4235450" cy="2399636"/>
            <wp:effectExtent l="0" t="0" r="0" b="127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984" cy="2415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15497" w14:textId="31DA72CC" w:rsidR="0023005A" w:rsidRDefault="0023005A" w:rsidP="00D01CEA">
      <w:pPr>
        <w:spacing w:line="360" w:lineRule="auto"/>
      </w:pPr>
      <w:r>
        <w:lastRenderedPageBreak/>
        <w:tab/>
      </w:r>
      <w:r w:rsidRPr="00D16EA9">
        <w:rPr>
          <w:rStyle w:val="Heading2Char"/>
          <w:i/>
          <w:sz w:val="22"/>
        </w:rPr>
        <w:t>Address 0 Command 8</w:t>
      </w:r>
      <w:r>
        <w:rPr>
          <w:noProof/>
        </w:rPr>
        <w:drawing>
          <wp:inline distT="0" distB="0" distL="0" distR="0" wp14:anchorId="67FE8E44" wp14:editId="1EC62086">
            <wp:extent cx="4860290" cy="2398989"/>
            <wp:effectExtent l="0" t="0" r="0" b="19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8326" cy="2412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2C5D7" w14:textId="390DDB09" w:rsidR="0023005A" w:rsidRPr="00D16EA9" w:rsidRDefault="0023005A" w:rsidP="00D01CEA">
      <w:pPr>
        <w:pStyle w:val="Heading2"/>
        <w:spacing w:line="360" w:lineRule="auto"/>
        <w:ind w:firstLine="720"/>
        <w:rPr>
          <w:i/>
          <w:sz w:val="22"/>
        </w:rPr>
      </w:pPr>
      <w:r w:rsidRPr="00D16EA9">
        <w:rPr>
          <w:i/>
          <w:sz w:val="22"/>
        </w:rPr>
        <w:t>Address 0 Command 9</w:t>
      </w:r>
    </w:p>
    <w:p w14:paraId="411529F5" w14:textId="007E4934" w:rsidR="0023005A" w:rsidRDefault="0023005A" w:rsidP="0023005A">
      <w:r>
        <w:rPr>
          <w:noProof/>
        </w:rPr>
        <w:drawing>
          <wp:inline distT="0" distB="0" distL="0" distR="0" wp14:anchorId="1DDF3316" wp14:editId="2282AD95">
            <wp:extent cx="4883150" cy="2423837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7085" cy="2440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3ACBB" w14:textId="78BFEF34" w:rsidR="002A7DF8" w:rsidRPr="00D16EA9" w:rsidRDefault="002A7DF8" w:rsidP="00D01CEA">
      <w:pPr>
        <w:pStyle w:val="Heading2"/>
        <w:spacing w:line="360" w:lineRule="auto"/>
        <w:ind w:firstLine="720"/>
        <w:rPr>
          <w:i/>
          <w:sz w:val="22"/>
        </w:rPr>
      </w:pPr>
      <w:r w:rsidRPr="00D16EA9">
        <w:rPr>
          <w:i/>
          <w:sz w:val="22"/>
        </w:rPr>
        <w:lastRenderedPageBreak/>
        <w:t>Address 0 Command A</w:t>
      </w:r>
    </w:p>
    <w:p w14:paraId="66096A56" w14:textId="55D31FAF" w:rsidR="0023005A" w:rsidRDefault="002A7DF8" w:rsidP="007F2A99">
      <w:r>
        <w:rPr>
          <w:noProof/>
        </w:rPr>
        <w:drawing>
          <wp:inline distT="0" distB="0" distL="0" distR="0" wp14:anchorId="51B7515F" wp14:editId="240486A8">
            <wp:extent cx="4889500" cy="2411318"/>
            <wp:effectExtent l="0" t="0" r="6350" b="825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0" cy="2411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84E14" w14:textId="77DD5D56" w:rsidR="00836DAC" w:rsidRPr="00836DAC" w:rsidRDefault="00280AA8" w:rsidP="00836DAC">
      <w:pPr>
        <w:spacing w:line="360" w:lineRule="auto"/>
        <w:ind w:firstLine="720"/>
        <w:rPr>
          <w:rStyle w:val="Heading2Char"/>
          <w:i/>
          <w:sz w:val="22"/>
        </w:rPr>
      </w:pPr>
      <w:r w:rsidRPr="00D16EA9">
        <w:rPr>
          <w:rStyle w:val="Heading2Char"/>
          <w:i/>
          <w:sz w:val="22"/>
        </w:rPr>
        <w:t>Address 0 Command B</w:t>
      </w:r>
      <w:r>
        <w:rPr>
          <w:noProof/>
        </w:rPr>
        <w:drawing>
          <wp:inline distT="0" distB="0" distL="0" distR="0" wp14:anchorId="097D1B14" wp14:editId="1F84741B">
            <wp:extent cx="4813300" cy="2312544"/>
            <wp:effectExtent l="0" t="0" r="635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115" cy="232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8527A" w14:textId="436FD609" w:rsidR="00797F68" w:rsidRPr="008E2033" w:rsidRDefault="00797F68" w:rsidP="00797F68">
      <w:pPr>
        <w:spacing w:line="360" w:lineRule="auto"/>
        <w:ind w:firstLine="720"/>
        <w:rPr>
          <w:rStyle w:val="Heading2Char"/>
          <w:b/>
          <w:sz w:val="24"/>
          <w:u w:val="single"/>
        </w:rPr>
      </w:pPr>
      <w:r w:rsidRPr="008E2033">
        <w:rPr>
          <w:rStyle w:val="Heading2Char"/>
          <w:b/>
          <w:sz w:val="24"/>
          <w:u w:val="single"/>
        </w:rPr>
        <w:t xml:space="preserve">Bluetooth </w:t>
      </w:r>
      <w:r w:rsidR="00DE3090" w:rsidRPr="008E2033">
        <w:rPr>
          <w:rStyle w:val="Heading2Char"/>
          <w:b/>
          <w:sz w:val="24"/>
          <w:u w:val="single"/>
        </w:rPr>
        <w:t>Configuration mode</w:t>
      </w:r>
    </w:p>
    <w:p w14:paraId="6FB425B0" w14:textId="02224DBC" w:rsidR="0002516E" w:rsidRPr="00C773C4" w:rsidRDefault="0002516E" w:rsidP="0002516E">
      <w:pPr>
        <w:pStyle w:val="Heading2"/>
        <w:rPr>
          <w:i/>
        </w:rPr>
      </w:pPr>
      <w:r w:rsidRPr="00C773C4">
        <w:rPr>
          <w:i/>
          <w:sz w:val="24"/>
        </w:rPr>
        <w:lastRenderedPageBreak/>
        <w:t xml:space="preserve">Name Set up </w:t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Pr="00C773C4">
        <w:rPr>
          <w:i/>
          <w:sz w:val="24"/>
        </w:rPr>
        <w:tab/>
      </w:r>
      <w:r w:rsidR="00F174B1" w:rsidRPr="00C773C4">
        <w:rPr>
          <w:i/>
          <w:sz w:val="24"/>
        </w:rPr>
        <w:tab/>
      </w:r>
      <w:r w:rsidR="009C6DD4" w:rsidRPr="00C773C4">
        <w:rPr>
          <w:i/>
          <w:sz w:val="24"/>
        </w:rPr>
        <w:t xml:space="preserve">Slave mode set up </w:t>
      </w:r>
    </w:p>
    <w:p w14:paraId="6D16C659" w14:textId="790CD34D" w:rsidR="0002516E" w:rsidRDefault="0022317F" w:rsidP="0002516E">
      <w:r w:rsidRPr="00C773C4">
        <w:rPr>
          <w:i/>
          <w:noProof/>
          <w:sz w:val="24"/>
        </w:rPr>
        <w:drawing>
          <wp:anchor distT="0" distB="0" distL="114300" distR="114300" simplePos="0" relativeHeight="251658248" behindDoc="0" locked="0" layoutInCell="1" allowOverlap="1" wp14:anchorId="708E2675" wp14:editId="3C60F1BD">
            <wp:simplePos x="0" y="0"/>
            <wp:positionH relativeFrom="page">
              <wp:posOffset>3962400</wp:posOffset>
            </wp:positionH>
            <wp:positionV relativeFrom="paragraph">
              <wp:posOffset>60325</wp:posOffset>
            </wp:positionV>
            <wp:extent cx="3460507" cy="2225040"/>
            <wp:effectExtent l="0" t="0" r="6985" b="381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507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74B1" w:rsidRPr="0002516E">
        <w:rPr>
          <w:noProof/>
          <w:sz w:val="24"/>
        </w:rPr>
        <w:drawing>
          <wp:anchor distT="0" distB="0" distL="114300" distR="114300" simplePos="0" relativeHeight="251658247" behindDoc="1" locked="0" layoutInCell="1" allowOverlap="1" wp14:anchorId="480C98AA" wp14:editId="45E5E6A1">
            <wp:simplePos x="0" y="0"/>
            <wp:positionH relativeFrom="page">
              <wp:posOffset>300355</wp:posOffset>
            </wp:positionH>
            <wp:positionV relativeFrom="paragraph">
              <wp:posOffset>113665</wp:posOffset>
            </wp:positionV>
            <wp:extent cx="3418387" cy="2194560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387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C43673" w14:textId="77777777" w:rsidR="0002516E" w:rsidRDefault="0002516E" w:rsidP="0002516E"/>
    <w:p w14:paraId="0B69A5D5" w14:textId="77777777" w:rsidR="0002516E" w:rsidRDefault="0002516E" w:rsidP="0002516E"/>
    <w:p w14:paraId="6F0B9DDD" w14:textId="77777777" w:rsidR="0002516E" w:rsidRDefault="0002516E" w:rsidP="0002516E"/>
    <w:p w14:paraId="2BB41E0C" w14:textId="77777777" w:rsidR="0002516E" w:rsidRDefault="0002516E" w:rsidP="0002516E"/>
    <w:p w14:paraId="37F18874" w14:textId="77777777" w:rsidR="0002516E" w:rsidRPr="007F2A99" w:rsidRDefault="0002516E" w:rsidP="0002516E"/>
    <w:p w14:paraId="7A74D8F5" w14:textId="77777777" w:rsidR="0002516E" w:rsidRDefault="0002516E" w:rsidP="0002516E">
      <w:pPr>
        <w:spacing w:line="360" w:lineRule="auto"/>
        <w:rPr>
          <w:rStyle w:val="Heading2Char"/>
          <w:i/>
          <w:sz w:val="22"/>
        </w:rPr>
      </w:pPr>
    </w:p>
    <w:p w14:paraId="6D5A22C4" w14:textId="77777777" w:rsidR="0002516E" w:rsidRDefault="0002516E" w:rsidP="0002516E">
      <w:pPr>
        <w:spacing w:line="360" w:lineRule="auto"/>
        <w:rPr>
          <w:rStyle w:val="Heading2Char"/>
          <w:i/>
          <w:sz w:val="22"/>
        </w:rPr>
      </w:pPr>
    </w:p>
    <w:p w14:paraId="30DC0B27" w14:textId="1B6BD7F6" w:rsidR="00371A56" w:rsidRDefault="0022317F" w:rsidP="00067FDB">
      <w:pPr>
        <w:spacing w:line="360" w:lineRule="auto"/>
      </w:pPr>
      <w:r w:rsidRPr="000C14B5">
        <w:rPr>
          <w:rStyle w:val="Heading2Char"/>
          <w:i/>
          <w:noProof/>
          <w:sz w:val="24"/>
        </w:rPr>
        <w:drawing>
          <wp:anchor distT="0" distB="0" distL="114300" distR="114300" simplePos="0" relativeHeight="251658244" behindDoc="1" locked="0" layoutInCell="1" allowOverlap="1" wp14:anchorId="37D15E22" wp14:editId="663F2FE3">
            <wp:simplePos x="0" y="0"/>
            <wp:positionH relativeFrom="page">
              <wp:posOffset>3947160</wp:posOffset>
            </wp:positionH>
            <wp:positionV relativeFrom="paragraph">
              <wp:posOffset>296545</wp:posOffset>
            </wp:positionV>
            <wp:extent cx="3345038" cy="2149973"/>
            <wp:effectExtent l="0" t="0" r="8255" b="317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038" cy="214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C14B5">
        <w:rPr>
          <w:rStyle w:val="Heading2Char"/>
          <w:i/>
          <w:noProof/>
          <w:sz w:val="24"/>
        </w:rPr>
        <w:drawing>
          <wp:anchor distT="0" distB="0" distL="114300" distR="114300" simplePos="0" relativeHeight="251658243" behindDoc="0" locked="0" layoutInCell="1" allowOverlap="1" wp14:anchorId="0BC6FD1E" wp14:editId="24E4216D">
            <wp:simplePos x="0" y="0"/>
            <wp:positionH relativeFrom="column">
              <wp:posOffset>-497840</wp:posOffset>
            </wp:positionH>
            <wp:positionV relativeFrom="paragraph">
              <wp:posOffset>288925</wp:posOffset>
            </wp:positionV>
            <wp:extent cx="3298825" cy="211836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825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C1A23" w:rsidRPr="000C14B5">
        <w:rPr>
          <w:rStyle w:val="Heading2Char"/>
          <w:i/>
          <w:sz w:val="24"/>
        </w:rPr>
        <w:t xml:space="preserve">Password </w:t>
      </w:r>
      <w:r w:rsidR="00B6173A" w:rsidRPr="000C14B5">
        <w:rPr>
          <w:rStyle w:val="Heading2Char"/>
          <w:i/>
          <w:sz w:val="24"/>
        </w:rPr>
        <w:t>set up</w:t>
      </w:r>
      <w:r w:rsidR="00BC1A23">
        <w:tab/>
      </w:r>
      <w:r w:rsidR="00BC1A23">
        <w:tab/>
      </w:r>
      <w:r w:rsidR="00BC1A23">
        <w:tab/>
      </w:r>
      <w:r w:rsidR="00BC1A23">
        <w:tab/>
      </w:r>
      <w:r w:rsidR="00BC1A23">
        <w:tab/>
      </w:r>
      <w:r w:rsidR="00BC1A23">
        <w:tab/>
      </w:r>
      <w:r w:rsidR="00BC1A23">
        <w:tab/>
      </w:r>
      <w:r w:rsidR="004B169C" w:rsidRPr="000C14B5">
        <w:rPr>
          <w:rStyle w:val="Heading2Char"/>
          <w:i/>
          <w:sz w:val="24"/>
        </w:rPr>
        <w:t xml:space="preserve">Stop-bit </w:t>
      </w:r>
      <w:r w:rsidR="00B6173A" w:rsidRPr="000C14B5">
        <w:rPr>
          <w:rStyle w:val="Heading2Char"/>
          <w:i/>
          <w:sz w:val="24"/>
        </w:rPr>
        <w:t>set up</w:t>
      </w:r>
      <w:r w:rsidR="00B6173A" w:rsidRPr="000C14B5">
        <w:rPr>
          <w:sz w:val="20"/>
        </w:rPr>
        <w:t xml:space="preserve"> </w:t>
      </w:r>
      <w:r w:rsidR="00BC1A23">
        <w:tab/>
      </w:r>
      <w:r w:rsidR="00BC1A23">
        <w:tab/>
      </w:r>
      <w:r w:rsidR="00BC1A23">
        <w:tab/>
      </w:r>
      <w:r w:rsidR="00BC1A23">
        <w:tab/>
      </w:r>
      <w:r w:rsidR="00BC1A23">
        <w:tab/>
      </w:r>
    </w:p>
    <w:p w14:paraId="1F7371FD" w14:textId="094D0C8D" w:rsidR="00280AA8" w:rsidRDefault="00280AA8" w:rsidP="007F2A99"/>
    <w:p w14:paraId="5A3C6AAF" w14:textId="77777777" w:rsidR="00667104" w:rsidRDefault="00667104" w:rsidP="007F2A99"/>
    <w:p w14:paraId="524FCCF5" w14:textId="77777777" w:rsidR="00667104" w:rsidRDefault="00667104" w:rsidP="007F2A99"/>
    <w:p w14:paraId="192765BC" w14:textId="77777777" w:rsidR="00667104" w:rsidRDefault="00667104" w:rsidP="007F2A99"/>
    <w:p w14:paraId="3B18680B" w14:textId="77777777" w:rsidR="00667104" w:rsidRDefault="00667104" w:rsidP="007F2A99"/>
    <w:p w14:paraId="159C3830" w14:textId="77777777" w:rsidR="00667104" w:rsidRDefault="00667104" w:rsidP="007F2A99"/>
    <w:p w14:paraId="1DF63E10" w14:textId="77777777" w:rsidR="00667104" w:rsidRDefault="00667104" w:rsidP="007F2A99"/>
    <w:p w14:paraId="0E21A6F5" w14:textId="46B137E4" w:rsidR="00732232" w:rsidRDefault="0022317F" w:rsidP="007F2A99">
      <w:r w:rsidRPr="000C14B5">
        <w:rPr>
          <w:rStyle w:val="Heading2Char"/>
          <w:i/>
          <w:noProof/>
          <w:sz w:val="24"/>
        </w:rPr>
        <w:drawing>
          <wp:anchor distT="0" distB="0" distL="114300" distR="114300" simplePos="0" relativeHeight="251658246" behindDoc="1" locked="0" layoutInCell="1" allowOverlap="1" wp14:anchorId="7119D7EA" wp14:editId="3220ED38">
            <wp:simplePos x="0" y="0"/>
            <wp:positionH relativeFrom="column">
              <wp:posOffset>3108960</wp:posOffset>
            </wp:positionH>
            <wp:positionV relativeFrom="paragraph">
              <wp:posOffset>267335</wp:posOffset>
            </wp:positionV>
            <wp:extent cx="3445510" cy="2197987"/>
            <wp:effectExtent l="0" t="0" r="254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5510" cy="219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C14B5">
        <w:rPr>
          <w:rStyle w:val="Heading2Char"/>
          <w:i/>
          <w:noProof/>
          <w:sz w:val="24"/>
        </w:rPr>
        <w:drawing>
          <wp:anchor distT="0" distB="0" distL="114300" distR="114300" simplePos="0" relativeHeight="251658245" behindDoc="1" locked="0" layoutInCell="1" allowOverlap="1" wp14:anchorId="037476DE" wp14:editId="6E827808">
            <wp:simplePos x="0" y="0"/>
            <wp:positionH relativeFrom="column">
              <wp:posOffset>-449580</wp:posOffset>
            </wp:positionH>
            <wp:positionV relativeFrom="paragraph">
              <wp:posOffset>313055</wp:posOffset>
            </wp:positionV>
            <wp:extent cx="3296920" cy="2118360"/>
            <wp:effectExtent l="0" t="0" r="0" b="0"/>
            <wp:wrapTight wrapText="bothSides">
              <wp:wrapPolygon edited="0">
                <wp:start x="0" y="0"/>
                <wp:lineTo x="0" y="21367"/>
                <wp:lineTo x="21467" y="21367"/>
                <wp:lineTo x="21467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92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235F4" w:rsidRPr="000C14B5">
        <w:rPr>
          <w:rStyle w:val="Heading2Char"/>
          <w:i/>
          <w:sz w:val="24"/>
        </w:rPr>
        <w:t>Odd Parity set up</w:t>
      </w:r>
      <w:r w:rsidR="007235F4" w:rsidRPr="000C14B5">
        <w:rPr>
          <w:sz w:val="20"/>
        </w:rPr>
        <w:t xml:space="preserve"> </w:t>
      </w:r>
      <w:r w:rsidR="007235F4">
        <w:tab/>
      </w:r>
      <w:r w:rsidR="007235F4">
        <w:tab/>
      </w:r>
      <w:r w:rsidR="007235F4">
        <w:tab/>
      </w:r>
      <w:r w:rsidR="007235F4">
        <w:tab/>
      </w:r>
      <w:r w:rsidR="007235F4">
        <w:tab/>
      </w:r>
      <w:r w:rsidR="007235F4">
        <w:tab/>
      </w:r>
      <w:r w:rsidR="007235F4" w:rsidRPr="000C14B5">
        <w:rPr>
          <w:rStyle w:val="Heading2Char"/>
          <w:i/>
          <w:sz w:val="24"/>
        </w:rPr>
        <w:t>Baud rate set up</w:t>
      </w:r>
    </w:p>
    <w:p w14:paraId="69807E1A" w14:textId="1110A5B1" w:rsidR="004205B9" w:rsidRPr="004205B9" w:rsidRDefault="000C14B5" w:rsidP="004205B9">
      <w:r>
        <w:br w:type="textWrapping" w:clear="all"/>
      </w:r>
    </w:p>
    <w:p w14:paraId="54202A8A" w14:textId="73EC0B66" w:rsidR="00854536" w:rsidRPr="00AB6337" w:rsidRDefault="00091219" w:rsidP="008C31A3">
      <w:pPr>
        <w:pStyle w:val="Heading1"/>
        <w:rPr>
          <w:b/>
          <w:sz w:val="28"/>
          <w:u w:val="single"/>
        </w:rPr>
      </w:pPr>
      <w:bookmarkStart w:id="19" w:name="_Conclusion"/>
      <w:bookmarkEnd w:id="19"/>
      <w:r w:rsidRPr="00AB6337">
        <w:rPr>
          <w:b/>
          <w:sz w:val="28"/>
          <w:u w:val="single"/>
        </w:rPr>
        <w:lastRenderedPageBreak/>
        <w:t>Conclusion</w:t>
      </w:r>
    </w:p>
    <w:p w14:paraId="146C73D8" w14:textId="41C02656" w:rsidR="004B19B2" w:rsidRPr="004B19B2" w:rsidRDefault="004B19B2" w:rsidP="00503DC9">
      <w:pPr>
        <w:spacing w:line="480" w:lineRule="auto"/>
      </w:pPr>
      <w:r>
        <w:tab/>
        <w:t xml:space="preserve">Creating a </w:t>
      </w:r>
      <w:r w:rsidR="00DD63C5">
        <w:t>new</w:t>
      </w:r>
      <w:r>
        <w:t xml:space="preserve"> IR Protocol is a uni</w:t>
      </w:r>
      <w:r w:rsidR="00311328">
        <w:t>que</w:t>
      </w:r>
      <w:r>
        <w:t xml:space="preserve"> and </w:t>
      </w:r>
      <w:r w:rsidR="00A46CDA">
        <w:t xml:space="preserve"> </w:t>
      </w:r>
      <w:r w:rsidR="00884A00">
        <w:t>challenging</w:t>
      </w:r>
      <w:r>
        <w:t xml:space="preserve"> task</w:t>
      </w:r>
      <w:r w:rsidR="0091560A">
        <w:t xml:space="preserve">. </w:t>
      </w:r>
      <w:r w:rsidR="00AE6C0B">
        <w:t>Working on this project</w:t>
      </w:r>
      <w:r w:rsidR="007945D1">
        <w:t xml:space="preserve"> </w:t>
      </w:r>
      <w:r w:rsidR="00922BC5">
        <w:t xml:space="preserve">gave us more inside </w:t>
      </w:r>
      <w:r w:rsidR="00964602">
        <w:t>of</w:t>
      </w:r>
      <w:r w:rsidR="00CD2435">
        <w:t xml:space="preserve"> the</w:t>
      </w:r>
      <w:r w:rsidR="00A46CDA">
        <w:t xml:space="preserve"> </w:t>
      </w:r>
      <w:r w:rsidR="00CD2435">
        <w:t>benefits</w:t>
      </w:r>
      <w:r w:rsidR="00964602">
        <w:t xml:space="preserve"> </w:t>
      </w:r>
      <w:r w:rsidR="00CD2435">
        <w:t xml:space="preserve">from </w:t>
      </w:r>
      <w:r w:rsidR="00884A00">
        <w:t>using</w:t>
      </w:r>
      <w:r w:rsidR="00964602">
        <w:t xml:space="preserve"> </w:t>
      </w:r>
      <w:r w:rsidR="000315E4">
        <w:t>Oscilloscope</w:t>
      </w:r>
      <w:r w:rsidR="00AE6C0B">
        <w:t>s</w:t>
      </w:r>
      <w:r w:rsidR="00964602">
        <w:t xml:space="preserve"> and </w:t>
      </w:r>
      <w:r w:rsidR="00884A00">
        <w:t>working in a team</w:t>
      </w:r>
      <w:r w:rsidR="000F6ABE">
        <w:t xml:space="preserve"> since we </w:t>
      </w:r>
      <w:r w:rsidR="00EF0694">
        <w:t>divided</w:t>
      </w:r>
      <w:r w:rsidR="000F6ABE">
        <w:t xml:space="preserve"> the receiving and </w:t>
      </w:r>
      <w:r w:rsidR="00EF0694">
        <w:t>transmitting</w:t>
      </w:r>
      <w:r w:rsidR="000F6ABE">
        <w:t>, but both</w:t>
      </w:r>
      <w:r w:rsidR="00EF0694">
        <w:t xml:space="preserve"> sides</w:t>
      </w:r>
      <w:r w:rsidR="000F6ABE">
        <w:t xml:space="preserve"> had to work efficiently  </w:t>
      </w:r>
      <w:r w:rsidR="00EF0694">
        <w:t>together</w:t>
      </w:r>
      <w:r w:rsidR="00C23560">
        <w:t xml:space="preserve"> to achieve the end goal</w:t>
      </w:r>
      <w:r w:rsidR="00627FE1">
        <w:t>, which was a</w:t>
      </w:r>
      <w:r w:rsidR="00366A12">
        <w:t xml:space="preserve"> new design</w:t>
      </w:r>
      <w:r w:rsidR="00627FE1">
        <w:t xml:space="preserve"> Infrared protocol.</w:t>
      </w:r>
      <w:r w:rsidR="0037091F">
        <w:t xml:space="preserve"> </w:t>
      </w:r>
      <w:r w:rsidR="00FA5CBA">
        <w:t xml:space="preserve">For this project we learned the usefulness of </w:t>
      </w:r>
      <w:r w:rsidR="00DC3052">
        <w:t xml:space="preserve">PWM and timers to modulate </w:t>
      </w:r>
      <w:r w:rsidR="007856CB">
        <w:t xml:space="preserve">signals, as </w:t>
      </w:r>
      <w:r w:rsidR="00974173">
        <w:t xml:space="preserve">the waveforms in the top prove </w:t>
      </w:r>
      <w:r w:rsidR="00C86B20">
        <w:t>it. UART was also very in</w:t>
      </w:r>
      <w:r w:rsidR="006B466D">
        <w:t xml:space="preserve">volved to communicate </w:t>
      </w:r>
      <w:r w:rsidR="00EE6389">
        <w:t>with</w:t>
      </w:r>
      <w:r w:rsidR="006B466D">
        <w:t xml:space="preserve"> the Bluetooth module and the receiver station </w:t>
      </w:r>
      <w:r w:rsidR="00EE6389">
        <w:t>with</w:t>
      </w:r>
      <w:r w:rsidR="006B466D">
        <w:t xml:space="preserve"> the </w:t>
      </w:r>
      <w:r w:rsidR="00EE6389">
        <w:t>8-bit DAC Piano.</w:t>
      </w:r>
    </w:p>
    <w:p w14:paraId="4242BAB6" w14:textId="1426F7A5" w:rsidR="00AB6337" w:rsidRPr="00AB6337" w:rsidRDefault="00AB6337" w:rsidP="00503DC9">
      <w:pPr>
        <w:spacing w:line="480" w:lineRule="auto"/>
        <w:ind w:left="720" w:firstLine="720"/>
      </w:pPr>
      <w:r w:rsidRPr="00AB6337">
        <w:t xml:space="preserve">In this </w:t>
      </w:r>
      <w:r w:rsidRPr="00AB6337">
        <w:rPr>
          <w:noProof/>
        </w:rPr>
        <w:t>project</w:t>
      </w:r>
      <w:r>
        <w:rPr>
          <w:noProof/>
        </w:rPr>
        <w:t>,</w:t>
      </w:r>
      <w:r w:rsidRPr="00AB6337">
        <w:t xml:space="preserve"> we learned the basics of the Digital to Analog Conversion (DAC). During this </w:t>
      </w:r>
      <w:r w:rsidRPr="00AB6337">
        <w:rPr>
          <w:noProof/>
        </w:rPr>
        <w:t>process</w:t>
      </w:r>
      <w:r>
        <w:rPr>
          <w:noProof/>
        </w:rPr>
        <w:t>,</w:t>
      </w:r>
      <w:r w:rsidRPr="00AB6337">
        <w:t xml:space="preserve"> we learned the effect of wave frequencies with the help of timers. The 8-bit weighted DAC</w:t>
      </w:r>
      <w:r w:rsidR="006A6D67">
        <w:t xml:space="preserve"> </w:t>
      </w:r>
      <w:r w:rsidRPr="00AB6337">
        <w:t>we created helped in sending 256 different analog signals coming from a digital device that did not have a DAC built in.  The different digital bits set at the input of the DAC created a variable voltage that we set for a specific amount of time which created wave frequency, then after repeating that we can transduce those frequencies to sound with the help of a speaker and an amplifier.</w:t>
      </w:r>
    </w:p>
    <w:p w14:paraId="14D7EE2C" w14:textId="77777777" w:rsidR="00854536" w:rsidRDefault="00854536">
      <w:pPr>
        <w:rPr>
          <w:i/>
        </w:rPr>
      </w:pPr>
    </w:p>
    <w:p w14:paraId="29FE0C78" w14:textId="77777777" w:rsidR="00854536" w:rsidRDefault="00854536">
      <w:pPr>
        <w:rPr>
          <w:i/>
        </w:rPr>
      </w:pPr>
    </w:p>
    <w:p w14:paraId="03288DAD" w14:textId="77777777" w:rsidR="00854536" w:rsidRDefault="00854536">
      <w:pPr>
        <w:rPr>
          <w:i/>
        </w:rPr>
      </w:pPr>
    </w:p>
    <w:p w14:paraId="4F0836E6" w14:textId="77777777" w:rsidR="00854536" w:rsidRDefault="00854536">
      <w:pPr>
        <w:rPr>
          <w:i/>
        </w:rPr>
      </w:pPr>
    </w:p>
    <w:p w14:paraId="69F3183B" w14:textId="77777777" w:rsidR="00854536" w:rsidRDefault="00854536">
      <w:pPr>
        <w:rPr>
          <w:i/>
        </w:rPr>
      </w:pPr>
    </w:p>
    <w:p w14:paraId="3D3E784C" w14:textId="77777777" w:rsidR="00854536" w:rsidRDefault="00854536">
      <w:pPr>
        <w:rPr>
          <w:i/>
        </w:rPr>
      </w:pPr>
    </w:p>
    <w:p w14:paraId="48005590" w14:textId="77777777" w:rsidR="00854536" w:rsidRDefault="00854536">
      <w:pPr>
        <w:rPr>
          <w:i/>
        </w:rPr>
      </w:pPr>
    </w:p>
    <w:p w14:paraId="445403B2" w14:textId="77777777" w:rsidR="00854536" w:rsidRDefault="00854536">
      <w:pPr>
        <w:rPr>
          <w:i/>
        </w:rPr>
      </w:pPr>
    </w:p>
    <w:p w14:paraId="116ADFB3" w14:textId="33AA9211" w:rsidR="000B3BF0" w:rsidRDefault="000B3BF0">
      <w:pPr>
        <w:rPr>
          <w:i/>
        </w:rPr>
      </w:pPr>
    </w:p>
    <w:p w14:paraId="673FEB34" w14:textId="77777777" w:rsidR="00047AF7" w:rsidRDefault="00047AF7">
      <w:pPr>
        <w:rPr>
          <w:i/>
        </w:rPr>
      </w:pPr>
    </w:p>
    <w:p w14:paraId="198F2485" w14:textId="77777777" w:rsidR="00047AF7" w:rsidRDefault="00047AF7">
      <w:pPr>
        <w:rPr>
          <w:i/>
        </w:rPr>
      </w:pPr>
    </w:p>
    <w:p w14:paraId="6C63D611" w14:textId="77777777" w:rsidR="00047AF7" w:rsidRDefault="00047AF7">
      <w:pPr>
        <w:rPr>
          <w:i/>
        </w:rPr>
      </w:pPr>
    </w:p>
    <w:p w14:paraId="34E21FE7" w14:textId="77777777" w:rsidR="00047AF7" w:rsidRDefault="00047AF7">
      <w:pPr>
        <w:rPr>
          <w:i/>
        </w:rPr>
      </w:pPr>
    </w:p>
    <w:p w14:paraId="1F7F4AA4" w14:textId="77777777" w:rsidR="00047AF7" w:rsidRDefault="00047AF7">
      <w:pPr>
        <w:rPr>
          <w:i/>
        </w:rPr>
      </w:pPr>
    </w:p>
    <w:p w14:paraId="6D2C536F" w14:textId="77777777" w:rsidR="0031148C" w:rsidRPr="0031148C" w:rsidRDefault="0031148C" w:rsidP="0031148C">
      <w:pPr>
        <w:rPr>
          <w:i/>
        </w:rPr>
      </w:pPr>
    </w:p>
    <w:p w14:paraId="293C09B5" w14:textId="219FE323" w:rsidR="00C1425F" w:rsidRPr="00C1425F" w:rsidRDefault="00047AF7" w:rsidP="00C1425F">
      <w:pPr>
        <w:pStyle w:val="Heading2"/>
        <w:rPr>
          <w:b/>
          <w:u w:val="single"/>
        </w:rPr>
      </w:pPr>
      <w:r w:rsidRPr="008071DB">
        <w:rPr>
          <w:b/>
          <w:u w:val="single"/>
        </w:rPr>
        <w:lastRenderedPageBreak/>
        <w:t>Source Code</w:t>
      </w:r>
    </w:p>
    <w:p w14:paraId="2EDA9AA3" w14:textId="6A9E941F" w:rsidR="0014468C" w:rsidRPr="0014468C" w:rsidRDefault="005810BA" w:rsidP="0014468C">
      <w:pPr>
        <w:pStyle w:val="Heading2"/>
        <w:rPr>
          <w:sz w:val="24"/>
        </w:rPr>
      </w:pPr>
      <w:r>
        <w:tab/>
      </w:r>
      <w:r w:rsidR="00790E67" w:rsidRPr="00C50E43">
        <w:rPr>
          <w:i/>
          <w:sz w:val="22"/>
        </w:rPr>
        <w:t>Transmitter</w:t>
      </w:r>
      <w:r w:rsidR="0005682E" w:rsidRPr="00C50E43">
        <w:rPr>
          <w:i/>
          <w:sz w:val="22"/>
        </w:rPr>
        <w:t xml:space="preserve"> Station</w:t>
      </w:r>
      <w:r w:rsidR="0005682E" w:rsidRPr="00C50E43">
        <w:rPr>
          <w:sz w:val="22"/>
        </w:rPr>
        <w:t xml:space="preserve"> </w:t>
      </w:r>
      <w:r w:rsidR="006809AE">
        <w:rPr>
          <w:noProof/>
        </w:rPr>
        <w:drawing>
          <wp:inline distT="0" distB="0" distL="0" distR="0" wp14:anchorId="60A56B43" wp14:editId="1632EC3A">
            <wp:extent cx="5725346" cy="7595870"/>
            <wp:effectExtent l="0" t="0" r="889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28522" cy="7600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4C9EB" w14:textId="7AB52EE9" w:rsidR="008071DB" w:rsidRDefault="00745C8C" w:rsidP="003850A5">
      <w:pPr>
        <w:rPr>
          <w:color w:val="000000"/>
          <w:sz w:val="16"/>
          <w:szCs w:val="16"/>
        </w:rPr>
      </w:pPr>
      <w:r w:rsidRPr="003A1AA4">
        <w:rPr>
          <w:color w:val="000000"/>
          <w:sz w:val="16"/>
          <w:szCs w:val="16"/>
        </w:rPr>
        <w:t> </w:t>
      </w:r>
    </w:p>
    <w:p w14:paraId="29E6445B" w14:textId="26C6BA27" w:rsidR="004B752A" w:rsidRDefault="00A03EA1" w:rsidP="003850A5">
      <w:pPr>
        <w:rPr>
          <w:sz w:val="16"/>
          <w:szCs w:val="16"/>
        </w:rPr>
      </w:pPr>
      <w:r>
        <w:rPr>
          <w:noProof/>
        </w:rPr>
        <w:lastRenderedPageBreak/>
        <w:drawing>
          <wp:anchor distT="0" distB="0" distL="114300" distR="114300" simplePos="0" relativeHeight="251658251" behindDoc="1" locked="0" layoutInCell="1" allowOverlap="1" wp14:anchorId="48133D6A" wp14:editId="7C55CEFD">
            <wp:simplePos x="0" y="0"/>
            <wp:positionH relativeFrom="column">
              <wp:posOffset>-38100</wp:posOffset>
            </wp:positionH>
            <wp:positionV relativeFrom="paragraph">
              <wp:posOffset>7429500</wp:posOffset>
            </wp:positionV>
            <wp:extent cx="5943600" cy="582930"/>
            <wp:effectExtent l="0" t="0" r="0" b="7620"/>
            <wp:wrapTight wrapText="bothSides">
              <wp:wrapPolygon edited="0">
                <wp:start x="0" y="0"/>
                <wp:lineTo x="0" y="21176"/>
                <wp:lineTo x="21531" y="21176"/>
                <wp:lineTo x="21531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05E2A">
        <w:rPr>
          <w:noProof/>
        </w:rPr>
        <w:drawing>
          <wp:inline distT="0" distB="0" distL="0" distR="0" wp14:anchorId="7427E466" wp14:editId="30E027AF">
            <wp:extent cx="5943600" cy="74295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b="3941"/>
                    <a:stretch/>
                  </pic:blipFill>
                  <pic:spPr bwMode="auto">
                    <a:xfrm>
                      <a:off x="0" y="0"/>
                      <a:ext cx="5943600" cy="7429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764FB2" w14:textId="77777777" w:rsidR="00A03EA1" w:rsidRDefault="00A03EA1" w:rsidP="003850A5">
      <w:pPr>
        <w:rPr>
          <w:sz w:val="16"/>
          <w:szCs w:val="16"/>
        </w:rPr>
      </w:pPr>
    </w:p>
    <w:p w14:paraId="2C88FEB7" w14:textId="75A1D3AD" w:rsidR="00242130" w:rsidRPr="00242130" w:rsidRDefault="006D1E16" w:rsidP="00242130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5C42982B" wp14:editId="01D4A170">
            <wp:extent cx="5872480" cy="82296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7248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E5FC5" w14:textId="2C08CD6F" w:rsidR="00284245" w:rsidRDefault="00284245" w:rsidP="003850A5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68BDDEFB" wp14:editId="57204436">
            <wp:extent cx="5624195" cy="82296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2419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B5493" w14:textId="24DC2520" w:rsidR="00A03EA1" w:rsidRDefault="009867B5" w:rsidP="003850A5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36FA6672" wp14:editId="07713A5B">
            <wp:extent cx="4571365" cy="8206740"/>
            <wp:effectExtent l="0" t="0" r="635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t="278" b="1"/>
                    <a:stretch/>
                  </pic:blipFill>
                  <pic:spPr bwMode="auto">
                    <a:xfrm>
                      <a:off x="0" y="0"/>
                      <a:ext cx="4571365" cy="8206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A6E224" w14:textId="5F7E9AEA" w:rsidR="006A3AE0" w:rsidRPr="00C50E43" w:rsidRDefault="006A3AE0" w:rsidP="00C50E43">
      <w:pPr>
        <w:pStyle w:val="Heading2"/>
        <w:rPr>
          <w:i/>
          <w:sz w:val="24"/>
        </w:rPr>
      </w:pPr>
      <w:r w:rsidRPr="00C50E43">
        <w:rPr>
          <w:sz w:val="24"/>
        </w:rPr>
        <w:lastRenderedPageBreak/>
        <w:tab/>
      </w:r>
      <w:r w:rsidRPr="00C50E43">
        <w:rPr>
          <w:i/>
          <w:sz w:val="22"/>
        </w:rPr>
        <w:t xml:space="preserve">Receiver Station </w:t>
      </w:r>
    </w:p>
    <w:p w14:paraId="68A0DBA3" w14:textId="2671DBC3" w:rsidR="006A3AE0" w:rsidRDefault="006A3AE0" w:rsidP="003850A5">
      <w:pPr>
        <w:rPr>
          <w:sz w:val="16"/>
          <w:szCs w:val="16"/>
        </w:rPr>
      </w:pPr>
      <w:r>
        <w:rPr>
          <w:noProof/>
        </w:rPr>
        <w:drawing>
          <wp:inline distT="0" distB="0" distL="0" distR="0" wp14:anchorId="7908A054" wp14:editId="046B27C2">
            <wp:extent cx="5943600" cy="804164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F9417" w14:textId="74BB75B7" w:rsidR="00C50E43" w:rsidRDefault="0002670C" w:rsidP="003850A5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569FD973" wp14:editId="4D66073D">
            <wp:extent cx="5769610" cy="8229600"/>
            <wp:effectExtent l="0" t="0" r="254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961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FCAA6" w14:textId="0A356676" w:rsidR="0002670C" w:rsidRDefault="001A2A36" w:rsidP="003850A5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3DA87FB4" wp14:editId="4D992C6E">
            <wp:extent cx="5839591" cy="6880860"/>
            <wp:effectExtent l="0" t="0" r="889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42963" cy="688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41755" w14:textId="77777777" w:rsidR="001A2A36" w:rsidRDefault="001A2A36" w:rsidP="003850A5">
      <w:pPr>
        <w:rPr>
          <w:sz w:val="16"/>
          <w:szCs w:val="16"/>
        </w:rPr>
      </w:pPr>
    </w:p>
    <w:p w14:paraId="42D50E7C" w14:textId="77777777" w:rsidR="001A2A36" w:rsidRDefault="001A2A36" w:rsidP="003850A5">
      <w:pPr>
        <w:rPr>
          <w:sz w:val="16"/>
          <w:szCs w:val="16"/>
        </w:rPr>
      </w:pPr>
    </w:p>
    <w:p w14:paraId="56D686C6" w14:textId="77777777" w:rsidR="001A2A36" w:rsidRDefault="001A2A36" w:rsidP="003850A5">
      <w:pPr>
        <w:rPr>
          <w:sz w:val="16"/>
          <w:szCs w:val="16"/>
        </w:rPr>
      </w:pPr>
    </w:p>
    <w:p w14:paraId="53D7684F" w14:textId="77777777" w:rsidR="0009541E" w:rsidRPr="0009541E" w:rsidRDefault="0009541E" w:rsidP="0009541E">
      <w:pPr>
        <w:rPr>
          <w:sz w:val="16"/>
          <w:szCs w:val="16"/>
        </w:rPr>
      </w:pPr>
    </w:p>
    <w:p w14:paraId="6414C420" w14:textId="77777777" w:rsidR="00815AC3" w:rsidRDefault="00815AC3" w:rsidP="003850A5">
      <w:pPr>
        <w:rPr>
          <w:sz w:val="16"/>
          <w:szCs w:val="16"/>
        </w:rPr>
      </w:pPr>
    </w:p>
    <w:p w14:paraId="379F5285" w14:textId="52CE7CBA" w:rsidR="00D94B29" w:rsidRDefault="006070DA" w:rsidP="006D2B59">
      <w:pPr>
        <w:pStyle w:val="Heading2"/>
        <w:rPr>
          <w:i/>
          <w:sz w:val="22"/>
        </w:rPr>
      </w:pPr>
      <w:r>
        <w:lastRenderedPageBreak/>
        <w:t xml:space="preserve"> </w:t>
      </w:r>
      <w:r>
        <w:tab/>
      </w:r>
      <w:r w:rsidRPr="006D2B59">
        <w:rPr>
          <w:i/>
          <w:sz w:val="22"/>
        </w:rPr>
        <w:t xml:space="preserve">IR Protocol </w:t>
      </w:r>
    </w:p>
    <w:p w14:paraId="7297FF35" w14:textId="49370AF0" w:rsidR="006330DA" w:rsidRPr="006330DA" w:rsidRDefault="00E4246B" w:rsidP="006330DA">
      <w:r>
        <w:rPr>
          <w:noProof/>
        </w:rPr>
        <w:drawing>
          <wp:inline distT="0" distB="0" distL="0" distR="0" wp14:anchorId="5FAB85D5" wp14:editId="26F1BD96">
            <wp:extent cx="5016047" cy="7917180"/>
            <wp:effectExtent l="0" t="0" r="0" b="762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18661" cy="7921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6878" w14:textId="43B37940" w:rsidR="00166CD4" w:rsidRDefault="00166CD4" w:rsidP="006D2B59">
      <w:r>
        <w:rPr>
          <w:noProof/>
        </w:rPr>
        <w:lastRenderedPageBreak/>
        <w:drawing>
          <wp:inline distT="0" distB="0" distL="0" distR="0" wp14:anchorId="573F5275" wp14:editId="334B33E9">
            <wp:extent cx="5394960" cy="8229600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FE2E2" w14:textId="7431AA5F" w:rsidR="00090D60" w:rsidRPr="00090D60" w:rsidRDefault="00DB30D1" w:rsidP="00090D60">
      <w:r>
        <w:rPr>
          <w:noProof/>
        </w:rPr>
        <w:lastRenderedPageBreak/>
        <w:drawing>
          <wp:inline distT="0" distB="0" distL="0" distR="0" wp14:anchorId="3061FFC4" wp14:editId="30FB1CEE">
            <wp:extent cx="5943600" cy="5321935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2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4C57B" w14:textId="77777777" w:rsidR="005839A4" w:rsidRDefault="005839A4" w:rsidP="006D2B59"/>
    <w:p w14:paraId="00E16879" w14:textId="77777777" w:rsidR="005839A4" w:rsidRDefault="005839A4" w:rsidP="006D2B59"/>
    <w:p w14:paraId="3D71E8D3" w14:textId="77777777" w:rsidR="005839A4" w:rsidRDefault="005839A4" w:rsidP="006D2B59"/>
    <w:p w14:paraId="0019B29E" w14:textId="77777777" w:rsidR="005839A4" w:rsidRDefault="005839A4" w:rsidP="006D2B59"/>
    <w:p w14:paraId="3786ED32" w14:textId="77777777" w:rsidR="005839A4" w:rsidRDefault="005839A4" w:rsidP="006D2B59"/>
    <w:p w14:paraId="0010BD8A" w14:textId="77777777" w:rsidR="005839A4" w:rsidRDefault="005839A4" w:rsidP="006D2B59"/>
    <w:p w14:paraId="54F36461" w14:textId="77777777" w:rsidR="005839A4" w:rsidRDefault="005839A4" w:rsidP="006D2B59"/>
    <w:p w14:paraId="08739FF8" w14:textId="77777777" w:rsidR="005839A4" w:rsidRDefault="005839A4" w:rsidP="006D2B59"/>
    <w:p w14:paraId="05E4F3EF" w14:textId="77777777" w:rsidR="005839A4" w:rsidRPr="006D2B59" w:rsidRDefault="005839A4" w:rsidP="006D2B59"/>
    <w:p w14:paraId="11335708" w14:textId="77777777" w:rsidR="00F55CB0" w:rsidRPr="00F55CB0" w:rsidRDefault="00F55CB0" w:rsidP="00F55CB0">
      <w:pPr>
        <w:rPr>
          <w:sz w:val="16"/>
          <w:szCs w:val="16"/>
        </w:rPr>
      </w:pPr>
    </w:p>
    <w:p w14:paraId="0B9D35F2" w14:textId="15E15EF1" w:rsidR="001A2A36" w:rsidRDefault="00683C73" w:rsidP="00A27008">
      <w:pPr>
        <w:pStyle w:val="Heading2"/>
        <w:rPr>
          <w:sz w:val="22"/>
        </w:rPr>
      </w:pPr>
      <w:r w:rsidRPr="00A27008">
        <w:rPr>
          <w:sz w:val="22"/>
        </w:rPr>
        <w:lastRenderedPageBreak/>
        <w:tab/>
        <w:t>Binary Weighted DAC Code</w:t>
      </w:r>
    </w:p>
    <w:p w14:paraId="378D8FF1" w14:textId="4FA7F494" w:rsidR="000D1B9C" w:rsidRDefault="000D1B9C" w:rsidP="000D1B9C">
      <w:r>
        <w:rPr>
          <w:noProof/>
        </w:rPr>
        <w:drawing>
          <wp:inline distT="0" distB="0" distL="0" distR="0" wp14:anchorId="795EA95B" wp14:editId="6A8EA07B">
            <wp:extent cx="4944386" cy="7848040"/>
            <wp:effectExtent l="0" t="0" r="8890" b="635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49229" cy="785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EDB02" w14:textId="25990989" w:rsidR="000D1B9C" w:rsidRDefault="0024178D" w:rsidP="000D1B9C">
      <w:r>
        <w:rPr>
          <w:noProof/>
        </w:rPr>
        <w:lastRenderedPageBreak/>
        <w:drawing>
          <wp:inline distT="0" distB="0" distL="0" distR="0" wp14:anchorId="7B0F92E6" wp14:editId="1F83825C">
            <wp:extent cx="5565775" cy="8229600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5657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E37FA" w14:textId="34B62143" w:rsidR="00D2575D" w:rsidRDefault="00D2575D" w:rsidP="000D1B9C">
      <w:r>
        <w:rPr>
          <w:noProof/>
        </w:rPr>
        <w:lastRenderedPageBreak/>
        <w:drawing>
          <wp:inline distT="0" distB="0" distL="0" distR="0" wp14:anchorId="4A26E2E7" wp14:editId="3457A95E">
            <wp:extent cx="5943600" cy="6232525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3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48ED2" w14:textId="77777777" w:rsidR="00065A50" w:rsidRPr="00065A50" w:rsidRDefault="00065A50" w:rsidP="00065A50"/>
    <w:p w14:paraId="2CD54176" w14:textId="77777777" w:rsidR="00065A50" w:rsidRDefault="00065A50" w:rsidP="00065A50">
      <w:pPr>
        <w:rPr>
          <w:noProof/>
        </w:rPr>
      </w:pPr>
    </w:p>
    <w:p w14:paraId="1EFF37E5" w14:textId="40101F23" w:rsidR="00065A50" w:rsidRDefault="00065A50" w:rsidP="00065A50">
      <w:pPr>
        <w:tabs>
          <w:tab w:val="left" w:pos="5268"/>
        </w:tabs>
      </w:pPr>
      <w:r>
        <w:tab/>
      </w:r>
    </w:p>
    <w:p w14:paraId="75404336" w14:textId="77777777" w:rsidR="00065A50" w:rsidRDefault="00065A50" w:rsidP="00065A50">
      <w:pPr>
        <w:tabs>
          <w:tab w:val="left" w:pos="5268"/>
        </w:tabs>
      </w:pPr>
    </w:p>
    <w:p w14:paraId="10032D49" w14:textId="77777777" w:rsidR="00065A50" w:rsidRDefault="00065A50" w:rsidP="00065A50">
      <w:pPr>
        <w:tabs>
          <w:tab w:val="left" w:pos="5268"/>
        </w:tabs>
      </w:pPr>
    </w:p>
    <w:p w14:paraId="730030D0" w14:textId="77777777" w:rsidR="00BE7351" w:rsidRPr="00BE7351" w:rsidRDefault="00BE7351" w:rsidP="00BE7351">
      <w:pPr>
        <w:tabs>
          <w:tab w:val="left" w:pos="5268"/>
        </w:tabs>
      </w:pPr>
    </w:p>
    <w:p w14:paraId="049ADC40" w14:textId="1BE95D2E" w:rsidR="00AB7ACC" w:rsidRPr="00AB7ACC" w:rsidRDefault="00136CC3" w:rsidP="00AB7ACC">
      <w:pPr>
        <w:pStyle w:val="Heading2"/>
        <w:rPr>
          <w:i/>
          <w:sz w:val="22"/>
        </w:rPr>
      </w:pPr>
      <w:r w:rsidRPr="00136CC3">
        <w:rPr>
          <w:i/>
          <w:sz w:val="22"/>
        </w:rPr>
        <w:lastRenderedPageBreak/>
        <w:t xml:space="preserve">  </w:t>
      </w:r>
      <w:r>
        <w:rPr>
          <w:i/>
          <w:sz w:val="22"/>
        </w:rPr>
        <w:tab/>
      </w:r>
      <w:r w:rsidRPr="00136CC3">
        <w:rPr>
          <w:i/>
          <w:sz w:val="22"/>
        </w:rPr>
        <w:t xml:space="preserve"> </w:t>
      </w:r>
      <w:r w:rsidR="00065A50" w:rsidRPr="00136CC3">
        <w:rPr>
          <w:i/>
          <w:sz w:val="22"/>
        </w:rPr>
        <w:t>Initialization File</w:t>
      </w:r>
      <w:r>
        <w:rPr>
          <w:noProof/>
        </w:rPr>
        <w:drawing>
          <wp:inline distT="0" distB="0" distL="0" distR="0" wp14:anchorId="62A86B3A" wp14:editId="6D0A9DCB">
            <wp:extent cx="5943600" cy="7312890"/>
            <wp:effectExtent l="0" t="0" r="0" b="254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3516A" w14:textId="2464A1B7" w:rsidR="00136CC3" w:rsidRDefault="00136CC3" w:rsidP="00065A50">
      <w:pPr>
        <w:tabs>
          <w:tab w:val="left" w:pos="5268"/>
        </w:tabs>
      </w:pPr>
    </w:p>
    <w:p w14:paraId="6A5533A4" w14:textId="77777777" w:rsidR="00AB7ACC" w:rsidRPr="00AB7ACC" w:rsidRDefault="00AB7ACC" w:rsidP="00AB7ACC">
      <w:pPr>
        <w:tabs>
          <w:tab w:val="left" w:pos="5268"/>
        </w:tabs>
      </w:pPr>
    </w:p>
    <w:p w14:paraId="1F554726" w14:textId="30DD8007" w:rsidR="00136CC3" w:rsidRDefault="001F7FF8" w:rsidP="00065A50">
      <w:pPr>
        <w:tabs>
          <w:tab w:val="left" w:pos="5268"/>
        </w:tabs>
      </w:pPr>
      <w:r>
        <w:rPr>
          <w:noProof/>
        </w:rPr>
        <w:lastRenderedPageBreak/>
        <w:drawing>
          <wp:inline distT="0" distB="0" distL="0" distR="0" wp14:anchorId="3C855F0A" wp14:editId="639BDBF2">
            <wp:extent cx="5356860" cy="8229600"/>
            <wp:effectExtent l="0" t="0" r="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5686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7D8B8" w14:textId="56C2B8C0" w:rsidR="008777BF" w:rsidRPr="008777BF" w:rsidRDefault="00513538" w:rsidP="008777BF">
      <w:pPr>
        <w:tabs>
          <w:tab w:val="left" w:pos="5268"/>
        </w:tabs>
      </w:pPr>
      <w:r>
        <w:rPr>
          <w:noProof/>
        </w:rPr>
        <w:lastRenderedPageBreak/>
        <w:drawing>
          <wp:inline distT="0" distB="0" distL="0" distR="0" wp14:anchorId="07368B4D" wp14:editId="0913CE9E">
            <wp:extent cx="5943600" cy="409829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777BF" w:rsidRPr="008777BF" w:rsidSect="00E01C99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331908" w14:textId="77777777" w:rsidR="002C1CEA" w:rsidRDefault="002C1CEA" w:rsidP="00B977FE">
      <w:pPr>
        <w:spacing w:after="0" w:line="240" w:lineRule="auto"/>
      </w:pPr>
      <w:r>
        <w:separator/>
      </w:r>
    </w:p>
  </w:endnote>
  <w:endnote w:type="continuationSeparator" w:id="0">
    <w:p w14:paraId="00F5E128" w14:textId="77777777" w:rsidR="002C1CEA" w:rsidRDefault="002C1CEA" w:rsidP="00B977FE">
      <w:pPr>
        <w:spacing w:after="0" w:line="240" w:lineRule="auto"/>
      </w:pPr>
      <w:r>
        <w:continuationSeparator/>
      </w:r>
    </w:p>
  </w:endnote>
  <w:endnote w:type="continuationNotice" w:id="1">
    <w:p w14:paraId="5F1AE9A3" w14:textId="77777777" w:rsidR="002C1CEA" w:rsidRDefault="002C1CE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D42D2A" w14:textId="77777777" w:rsidR="00783E31" w:rsidRDefault="00783E31">
    <w:pPr>
      <w:pStyle w:val="Footer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</w:p>
  <w:p w14:paraId="2B201EA6" w14:textId="3C39FE0E" w:rsidR="00A71AC2" w:rsidRDefault="00A71AC2" w:rsidP="003656BB">
    <w:pPr>
      <w:pStyle w:val="Footer"/>
      <w:tabs>
        <w:tab w:val="clear" w:pos="4680"/>
        <w:tab w:val="clear" w:pos="9360"/>
        <w:tab w:val="left" w:pos="618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BBFF02" w14:textId="77777777" w:rsidR="002C1CEA" w:rsidRDefault="002C1CEA" w:rsidP="00B977FE">
      <w:pPr>
        <w:spacing w:after="0" w:line="240" w:lineRule="auto"/>
      </w:pPr>
      <w:r>
        <w:separator/>
      </w:r>
    </w:p>
  </w:footnote>
  <w:footnote w:type="continuationSeparator" w:id="0">
    <w:p w14:paraId="06E87041" w14:textId="77777777" w:rsidR="002C1CEA" w:rsidRDefault="002C1CEA" w:rsidP="00B977FE">
      <w:pPr>
        <w:spacing w:after="0" w:line="240" w:lineRule="auto"/>
      </w:pPr>
      <w:r>
        <w:continuationSeparator/>
      </w:r>
    </w:p>
  </w:footnote>
  <w:footnote w:type="continuationNotice" w:id="1">
    <w:p w14:paraId="5D4A2B3E" w14:textId="77777777" w:rsidR="002C1CEA" w:rsidRDefault="002C1CE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37E65A" w14:textId="50203546" w:rsidR="0000661E" w:rsidRPr="00F42E61" w:rsidRDefault="0013341E">
    <w:pPr>
      <w:pStyle w:val="Header"/>
      <w:tabs>
        <w:tab w:val="clear" w:pos="4680"/>
        <w:tab w:val="clear" w:pos="9360"/>
      </w:tabs>
      <w:jc w:val="right"/>
      <w:rPr>
        <w:rFonts w:asciiTheme="majorHAnsi" w:hAnsiTheme="majorHAnsi" w:cstheme="majorHAnsi"/>
        <w:i/>
        <w:color w:val="4472C4" w:themeColor="accent1"/>
      </w:rPr>
    </w:pPr>
    <w:sdt>
      <w:sdtPr>
        <w:rPr>
          <w:rFonts w:asciiTheme="majorHAnsi" w:hAnsiTheme="majorHAnsi" w:cstheme="majorHAnsi"/>
          <w:i/>
          <w:color w:val="4472C4" w:themeColor="accent1"/>
        </w:rPr>
        <w:alias w:val="Title"/>
        <w:tag w:val=""/>
        <w:id w:val="664756013"/>
        <w:placeholder>
          <w:docPart w:val="33FF49A95157497AA62C1C69609BFFD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4055C2">
          <w:rPr>
            <w:rFonts w:asciiTheme="majorHAnsi" w:hAnsiTheme="majorHAnsi" w:cstheme="majorHAnsi"/>
            <w:i/>
            <w:color w:val="4472C4" w:themeColor="accent1"/>
          </w:rPr>
          <w:t>IR Protocol</w:t>
        </w:r>
      </w:sdtContent>
    </w:sdt>
    <w:r w:rsidR="0000661E" w:rsidRPr="00F42E61">
      <w:rPr>
        <w:rFonts w:asciiTheme="majorHAnsi" w:hAnsiTheme="majorHAnsi" w:cstheme="majorHAnsi"/>
        <w:i/>
        <w:color w:val="4472C4" w:themeColor="accent1"/>
      </w:rPr>
      <w:t xml:space="preserve"> | </w:t>
    </w:r>
    <w:sdt>
      <w:sdtPr>
        <w:rPr>
          <w:rFonts w:asciiTheme="majorHAnsi" w:hAnsiTheme="majorHAnsi" w:cstheme="majorHAnsi"/>
          <w:i/>
          <w:color w:val="4472C4" w:themeColor="accent1"/>
        </w:rPr>
        <w:alias w:val="Author"/>
        <w:tag w:val=""/>
        <w:id w:val="-1677181147"/>
        <w:placeholder>
          <w:docPart w:val="3EF589379B7B417587EF4A49D17C176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00661E" w:rsidRPr="00F42E61">
          <w:rPr>
            <w:rFonts w:asciiTheme="majorHAnsi" w:hAnsiTheme="majorHAnsi" w:cstheme="majorHAnsi"/>
            <w:i/>
            <w:color w:val="4472C4" w:themeColor="accent1"/>
          </w:rPr>
          <w:t>Kevin Lopez</w:t>
        </w:r>
        <w:r w:rsidR="00A57656" w:rsidRPr="00F42E61">
          <w:rPr>
            <w:rFonts w:asciiTheme="majorHAnsi" w:hAnsiTheme="majorHAnsi" w:cstheme="majorHAnsi"/>
            <w:i/>
            <w:color w:val="4472C4" w:themeColor="accent1"/>
          </w:rPr>
          <w:t xml:space="preserve"> &amp; Cristian Lopez</w:t>
        </w:r>
      </w:sdtContent>
    </w:sdt>
  </w:p>
  <w:p w14:paraId="702C4B59" w14:textId="77777777" w:rsidR="00B977FE" w:rsidRDefault="00B977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703CA3"/>
    <w:multiLevelType w:val="hybridMultilevel"/>
    <w:tmpl w:val="F68010C0"/>
    <w:lvl w:ilvl="0" w:tplc="529E046A">
      <w:start w:val="1"/>
      <w:numFmt w:val="decimal"/>
      <w:lvlText w:val="%1."/>
      <w:lvlJc w:val="left"/>
      <w:pPr>
        <w:ind w:left="1170" w:hanging="360"/>
      </w:pPr>
      <w:rPr>
        <w:color w:val="0070C0"/>
      </w:rPr>
    </w:lvl>
    <w:lvl w:ilvl="1" w:tplc="04090019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2A7C0C2C"/>
    <w:multiLevelType w:val="hybridMultilevel"/>
    <w:tmpl w:val="52CCF4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F185C65"/>
    <w:multiLevelType w:val="hybridMultilevel"/>
    <w:tmpl w:val="2FD67F90"/>
    <w:lvl w:ilvl="0" w:tplc="529E046A">
      <w:start w:val="1"/>
      <w:numFmt w:val="decimal"/>
      <w:lvlText w:val="%1."/>
      <w:lvlJc w:val="left"/>
      <w:pPr>
        <w:ind w:left="900" w:hanging="360"/>
      </w:pPr>
      <w:rPr>
        <w:color w:val="0070C0"/>
      </w:rPr>
    </w:lvl>
    <w:lvl w:ilvl="1" w:tplc="5B7C025A">
      <w:start w:val="1"/>
      <w:numFmt w:val="lowerLetter"/>
      <w:lvlText w:val="%2."/>
      <w:lvlJc w:val="left"/>
      <w:pPr>
        <w:ind w:left="1620" w:hanging="360"/>
      </w:pPr>
      <w:rPr>
        <w:color w:val="0070C0"/>
      </w:rPr>
    </w:lvl>
    <w:lvl w:ilvl="2" w:tplc="2D86DCC0">
      <w:start w:val="1"/>
      <w:numFmt w:val="lowerRoman"/>
      <w:lvlText w:val="%3."/>
      <w:lvlJc w:val="right"/>
      <w:pPr>
        <w:ind w:left="2340" w:hanging="180"/>
      </w:pPr>
      <w:rPr>
        <w:color w:val="0070C0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" w15:restartNumberingAfterBreak="0">
    <w:nsid w:val="67C70424"/>
    <w:multiLevelType w:val="multilevel"/>
    <w:tmpl w:val="055A8B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defaultTabStop w:val="720"/>
  <w:characterSpacingControl w:val="doNotCompress"/>
  <w:hdrShapeDefaults>
    <o:shapedefaults v:ext="edit" spidmax="512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W3NDA1NrM0MjIyNzRT0lEKTi0uzszPAykwNKoFAJ35yOItAAAA"/>
  </w:docVars>
  <w:rsids>
    <w:rsidRoot w:val="000B3BF0"/>
    <w:rsid w:val="00004A12"/>
    <w:rsid w:val="0000661E"/>
    <w:rsid w:val="00007E90"/>
    <w:rsid w:val="000145D6"/>
    <w:rsid w:val="00015E73"/>
    <w:rsid w:val="000169D7"/>
    <w:rsid w:val="00021736"/>
    <w:rsid w:val="00024D51"/>
    <w:rsid w:val="0002516E"/>
    <w:rsid w:val="0002670C"/>
    <w:rsid w:val="000315E4"/>
    <w:rsid w:val="000356F5"/>
    <w:rsid w:val="00047AF7"/>
    <w:rsid w:val="000536C7"/>
    <w:rsid w:val="00053925"/>
    <w:rsid w:val="0005682E"/>
    <w:rsid w:val="00064572"/>
    <w:rsid w:val="00065A50"/>
    <w:rsid w:val="00067849"/>
    <w:rsid w:val="00067E96"/>
    <w:rsid w:val="00067FDB"/>
    <w:rsid w:val="0007326F"/>
    <w:rsid w:val="00077520"/>
    <w:rsid w:val="0007787D"/>
    <w:rsid w:val="00081026"/>
    <w:rsid w:val="00085F67"/>
    <w:rsid w:val="00086D6C"/>
    <w:rsid w:val="00087EB6"/>
    <w:rsid w:val="00090D60"/>
    <w:rsid w:val="00091219"/>
    <w:rsid w:val="00091F35"/>
    <w:rsid w:val="0009541E"/>
    <w:rsid w:val="000977D7"/>
    <w:rsid w:val="000B1319"/>
    <w:rsid w:val="000B3BF0"/>
    <w:rsid w:val="000C14B5"/>
    <w:rsid w:val="000C3723"/>
    <w:rsid w:val="000C4E71"/>
    <w:rsid w:val="000C7208"/>
    <w:rsid w:val="000D00EE"/>
    <w:rsid w:val="000D110C"/>
    <w:rsid w:val="000D1B9C"/>
    <w:rsid w:val="000D2B59"/>
    <w:rsid w:val="000D3182"/>
    <w:rsid w:val="000D49C5"/>
    <w:rsid w:val="000D5450"/>
    <w:rsid w:val="000E067A"/>
    <w:rsid w:val="000E3AA1"/>
    <w:rsid w:val="000F270B"/>
    <w:rsid w:val="000F6ABE"/>
    <w:rsid w:val="001010AF"/>
    <w:rsid w:val="00106B8D"/>
    <w:rsid w:val="0011771E"/>
    <w:rsid w:val="00117C28"/>
    <w:rsid w:val="00120505"/>
    <w:rsid w:val="001246D9"/>
    <w:rsid w:val="00126F6F"/>
    <w:rsid w:val="00131F0B"/>
    <w:rsid w:val="001321B0"/>
    <w:rsid w:val="0013341E"/>
    <w:rsid w:val="0013499E"/>
    <w:rsid w:val="00135309"/>
    <w:rsid w:val="00136271"/>
    <w:rsid w:val="00136827"/>
    <w:rsid w:val="00136CC3"/>
    <w:rsid w:val="0014076A"/>
    <w:rsid w:val="00140839"/>
    <w:rsid w:val="00141E2B"/>
    <w:rsid w:val="0014468C"/>
    <w:rsid w:val="00145377"/>
    <w:rsid w:val="00147A45"/>
    <w:rsid w:val="00150869"/>
    <w:rsid w:val="00160F58"/>
    <w:rsid w:val="001610C6"/>
    <w:rsid w:val="00164D72"/>
    <w:rsid w:val="00166CD4"/>
    <w:rsid w:val="001670EE"/>
    <w:rsid w:val="00167F4F"/>
    <w:rsid w:val="00170230"/>
    <w:rsid w:val="001714DF"/>
    <w:rsid w:val="00173B89"/>
    <w:rsid w:val="00180B12"/>
    <w:rsid w:val="0018137A"/>
    <w:rsid w:val="00184EAC"/>
    <w:rsid w:val="00185DE3"/>
    <w:rsid w:val="00191274"/>
    <w:rsid w:val="001A2A36"/>
    <w:rsid w:val="001A6FA9"/>
    <w:rsid w:val="001B0D76"/>
    <w:rsid w:val="001B34A8"/>
    <w:rsid w:val="001B5BDB"/>
    <w:rsid w:val="001B6171"/>
    <w:rsid w:val="001D3706"/>
    <w:rsid w:val="001D6508"/>
    <w:rsid w:val="001D74EE"/>
    <w:rsid w:val="001E3704"/>
    <w:rsid w:val="001E66B3"/>
    <w:rsid w:val="001F1DF9"/>
    <w:rsid w:val="001F2819"/>
    <w:rsid w:val="001F4E96"/>
    <w:rsid w:val="001F7FF8"/>
    <w:rsid w:val="00205F13"/>
    <w:rsid w:val="00214646"/>
    <w:rsid w:val="0022317F"/>
    <w:rsid w:val="00223FB9"/>
    <w:rsid w:val="00226A03"/>
    <w:rsid w:val="00227D2C"/>
    <w:rsid w:val="0023005A"/>
    <w:rsid w:val="00230AEB"/>
    <w:rsid w:val="00231302"/>
    <w:rsid w:val="00232DD8"/>
    <w:rsid w:val="002344B5"/>
    <w:rsid w:val="00235415"/>
    <w:rsid w:val="002376B0"/>
    <w:rsid w:val="0024178D"/>
    <w:rsid w:val="00242130"/>
    <w:rsid w:val="00243584"/>
    <w:rsid w:val="00244039"/>
    <w:rsid w:val="00245535"/>
    <w:rsid w:val="00246B58"/>
    <w:rsid w:val="00246EED"/>
    <w:rsid w:val="00253D7D"/>
    <w:rsid w:val="00262907"/>
    <w:rsid w:val="002728DA"/>
    <w:rsid w:val="0027421D"/>
    <w:rsid w:val="00275E3E"/>
    <w:rsid w:val="00280AA8"/>
    <w:rsid w:val="002839A4"/>
    <w:rsid w:val="00283B12"/>
    <w:rsid w:val="00284245"/>
    <w:rsid w:val="00291749"/>
    <w:rsid w:val="00292F73"/>
    <w:rsid w:val="0029645D"/>
    <w:rsid w:val="002A28C7"/>
    <w:rsid w:val="002A7DF8"/>
    <w:rsid w:val="002B1662"/>
    <w:rsid w:val="002B5477"/>
    <w:rsid w:val="002B74C7"/>
    <w:rsid w:val="002B7AC6"/>
    <w:rsid w:val="002C1CEA"/>
    <w:rsid w:val="002E051C"/>
    <w:rsid w:val="002E7B1F"/>
    <w:rsid w:val="002F61BF"/>
    <w:rsid w:val="002F7734"/>
    <w:rsid w:val="00303DCE"/>
    <w:rsid w:val="00306B3A"/>
    <w:rsid w:val="00311328"/>
    <w:rsid w:val="0031148C"/>
    <w:rsid w:val="00311F0E"/>
    <w:rsid w:val="003230EF"/>
    <w:rsid w:val="003233CC"/>
    <w:rsid w:val="0032353C"/>
    <w:rsid w:val="00323C8A"/>
    <w:rsid w:val="00327D77"/>
    <w:rsid w:val="00340080"/>
    <w:rsid w:val="0034015F"/>
    <w:rsid w:val="00345ABB"/>
    <w:rsid w:val="00352994"/>
    <w:rsid w:val="00354413"/>
    <w:rsid w:val="00355EC6"/>
    <w:rsid w:val="003656BB"/>
    <w:rsid w:val="00366A12"/>
    <w:rsid w:val="00367988"/>
    <w:rsid w:val="0037091F"/>
    <w:rsid w:val="0037098A"/>
    <w:rsid w:val="00371A56"/>
    <w:rsid w:val="003739EF"/>
    <w:rsid w:val="003770B5"/>
    <w:rsid w:val="00380851"/>
    <w:rsid w:val="00381F68"/>
    <w:rsid w:val="0038375D"/>
    <w:rsid w:val="003850A5"/>
    <w:rsid w:val="003853BF"/>
    <w:rsid w:val="003A1AA4"/>
    <w:rsid w:val="003A4E5B"/>
    <w:rsid w:val="003A5027"/>
    <w:rsid w:val="003A63CE"/>
    <w:rsid w:val="003A6FA6"/>
    <w:rsid w:val="003A74F0"/>
    <w:rsid w:val="003C0E8F"/>
    <w:rsid w:val="003C3FAF"/>
    <w:rsid w:val="003C5BAF"/>
    <w:rsid w:val="003C7CC6"/>
    <w:rsid w:val="003C7F43"/>
    <w:rsid w:val="003E3A82"/>
    <w:rsid w:val="003E4647"/>
    <w:rsid w:val="003E495F"/>
    <w:rsid w:val="003E737F"/>
    <w:rsid w:val="004055C2"/>
    <w:rsid w:val="00405D8E"/>
    <w:rsid w:val="00407A50"/>
    <w:rsid w:val="00407BCB"/>
    <w:rsid w:val="00416C6D"/>
    <w:rsid w:val="00417DD1"/>
    <w:rsid w:val="0042033D"/>
    <w:rsid w:val="004205B9"/>
    <w:rsid w:val="004236D7"/>
    <w:rsid w:val="00425404"/>
    <w:rsid w:val="00425BD1"/>
    <w:rsid w:val="00426633"/>
    <w:rsid w:val="00433EB0"/>
    <w:rsid w:val="00436C00"/>
    <w:rsid w:val="00440E75"/>
    <w:rsid w:val="00447035"/>
    <w:rsid w:val="00451673"/>
    <w:rsid w:val="00453041"/>
    <w:rsid w:val="00457047"/>
    <w:rsid w:val="004576C2"/>
    <w:rsid w:val="00463031"/>
    <w:rsid w:val="004715FF"/>
    <w:rsid w:val="004723B5"/>
    <w:rsid w:val="00496B12"/>
    <w:rsid w:val="004A06AC"/>
    <w:rsid w:val="004A3847"/>
    <w:rsid w:val="004B02EA"/>
    <w:rsid w:val="004B169C"/>
    <w:rsid w:val="004B17C1"/>
    <w:rsid w:val="004B19B2"/>
    <w:rsid w:val="004B72C9"/>
    <w:rsid w:val="004B752A"/>
    <w:rsid w:val="004C5FB0"/>
    <w:rsid w:val="004C6BF7"/>
    <w:rsid w:val="004D33A0"/>
    <w:rsid w:val="004D42FF"/>
    <w:rsid w:val="004D6E5F"/>
    <w:rsid w:val="004D77C0"/>
    <w:rsid w:val="004E1098"/>
    <w:rsid w:val="004E585A"/>
    <w:rsid w:val="00503DC9"/>
    <w:rsid w:val="0051232F"/>
    <w:rsid w:val="00513538"/>
    <w:rsid w:val="00517B25"/>
    <w:rsid w:val="00532EB4"/>
    <w:rsid w:val="00542D1D"/>
    <w:rsid w:val="00544F44"/>
    <w:rsid w:val="0055019D"/>
    <w:rsid w:val="0055697C"/>
    <w:rsid w:val="00557A88"/>
    <w:rsid w:val="00557DF4"/>
    <w:rsid w:val="00560E67"/>
    <w:rsid w:val="00565DA3"/>
    <w:rsid w:val="00567168"/>
    <w:rsid w:val="0057558F"/>
    <w:rsid w:val="00577B29"/>
    <w:rsid w:val="005810BA"/>
    <w:rsid w:val="005828B3"/>
    <w:rsid w:val="005839A4"/>
    <w:rsid w:val="00583B66"/>
    <w:rsid w:val="00585C92"/>
    <w:rsid w:val="005927D3"/>
    <w:rsid w:val="005951CA"/>
    <w:rsid w:val="005A17A0"/>
    <w:rsid w:val="005A3937"/>
    <w:rsid w:val="005A52FD"/>
    <w:rsid w:val="005A7F61"/>
    <w:rsid w:val="005B13F1"/>
    <w:rsid w:val="005B571D"/>
    <w:rsid w:val="005B7FFE"/>
    <w:rsid w:val="005C269B"/>
    <w:rsid w:val="005D0C7C"/>
    <w:rsid w:val="005D4A1A"/>
    <w:rsid w:val="005D70E6"/>
    <w:rsid w:val="005E05D1"/>
    <w:rsid w:val="005E6C18"/>
    <w:rsid w:val="005F3C8C"/>
    <w:rsid w:val="006012BB"/>
    <w:rsid w:val="00603CCC"/>
    <w:rsid w:val="00603D66"/>
    <w:rsid w:val="00603DBA"/>
    <w:rsid w:val="006070DA"/>
    <w:rsid w:val="00607DFE"/>
    <w:rsid w:val="00613E54"/>
    <w:rsid w:val="006155D0"/>
    <w:rsid w:val="00617AFC"/>
    <w:rsid w:val="00625C14"/>
    <w:rsid w:val="00627FE1"/>
    <w:rsid w:val="0063097E"/>
    <w:rsid w:val="00632F2E"/>
    <w:rsid w:val="006330DA"/>
    <w:rsid w:val="00636243"/>
    <w:rsid w:val="00641D8D"/>
    <w:rsid w:val="00643D86"/>
    <w:rsid w:val="00644AC2"/>
    <w:rsid w:val="0064658C"/>
    <w:rsid w:val="00650D9C"/>
    <w:rsid w:val="0065350E"/>
    <w:rsid w:val="00666DAD"/>
    <w:rsid w:val="00667104"/>
    <w:rsid w:val="00680574"/>
    <w:rsid w:val="006809AE"/>
    <w:rsid w:val="00683C73"/>
    <w:rsid w:val="0068477A"/>
    <w:rsid w:val="00685733"/>
    <w:rsid w:val="006911D9"/>
    <w:rsid w:val="0069280E"/>
    <w:rsid w:val="006A101D"/>
    <w:rsid w:val="006A2A11"/>
    <w:rsid w:val="006A3AE0"/>
    <w:rsid w:val="006A5F49"/>
    <w:rsid w:val="006A6D67"/>
    <w:rsid w:val="006B466D"/>
    <w:rsid w:val="006D0979"/>
    <w:rsid w:val="006D1E16"/>
    <w:rsid w:val="006D2B59"/>
    <w:rsid w:val="006E024C"/>
    <w:rsid w:val="006E206E"/>
    <w:rsid w:val="006E55A5"/>
    <w:rsid w:val="006E7501"/>
    <w:rsid w:val="006F40E0"/>
    <w:rsid w:val="007011BE"/>
    <w:rsid w:val="0070225A"/>
    <w:rsid w:val="00702D39"/>
    <w:rsid w:val="007064EA"/>
    <w:rsid w:val="00715535"/>
    <w:rsid w:val="00716261"/>
    <w:rsid w:val="00720E84"/>
    <w:rsid w:val="007210E7"/>
    <w:rsid w:val="007235F4"/>
    <w:rsid w:val="00730A5B"/>
    <w:rsid w:val="00732232"/>
    <w:rsid w:val="0073511A"/>
    <w:rsid w:val="007438E9"/>
    <w:rsid w:val="00744B74"/>
    <w:rsid w:val="00745C8C"/>
    <w:rsid w:val="00752490"/>
    <w:rsid w:val="0075720B"/>
    <w:rsid w:val="00760580"/>
    <w:rsid w:val="0076110D"/>
    <w:rsid w:val="00763F7B"/>
    <w:rsid w:val="007738CC"/>
    <w:rsid w:val="007751F3"/>
    <w:rsid w:val="00783BED"/>
    <w:rsid w:val="00783E31"/>
    <w:rsid w:val="007856CB"/>
    <w:rsid w:val="00790E67"/>
    <w:rsid w:val="007923AA"/>
    <w:rsid w:val="00792F38"/>
    <w:rsid w:val="0079416F"/>
    <w:rsid w:val="007945D1"/>
    <w:rsid w:val="00797F68"/>
    <w:rsid w:val="007A08BB"/>
    <w:rsid w:val="007A3858"/>
    <w:rsid w:val="007B13D1"/>
    <w:rsid w:val="007B5F0F"/>
    <w:rsid w:val="007C1309"/>
    <w:rsid w:val="007C7D11"/>
    <w:rsid w:val="007D72DF"/>
    <w:rsid w:val="007E1585"/>
    <w:rsid w:val="007E7B29"/>
    <w:rsid w:val="007F2A99"/>
    <w:rsid w:val="00801ED1"/>
    <w:rsid w:val="00802842"/>
    <w:rsid w:val="00804CE1"/>
    <w:rsid w:val="00806A9A"/>
    <w:rsid w:val="008071DB"/>
    <w:rsid w:val="00815096"/>
    <w:rsid w:val="00815AC3"/>
    <w:rsid w:val="00816490"/>
    <w:rsid w:val="0082746D"/>
    <w:rsid w:val="00836DAC"/>
    <w:rsid w:val="00837C50"/>
    <w:rsid w:val="00842A94"/>
    <w:rsid w:val="00852BF1"/>
    <w:rsid w:val="00854536"/>
    <w:rsid w:val="00854A84"/>
    <w:rsid w:val="00854D0D"/>
    <w:rsid w:val="00862303"/>
    <w:rsid w:val="008641BC"/>
    <w:rsid w:val="00864F1D"/>
    <w:rsid w:val="00866A86"/>
    <w:rsid w:val="00870C86"/>
    <w:rsid w:val="008716A4"/>
    <w:rsid w:val="00872BB7"/>
    <w:rsid w:val="00872E0C"/>
    <w:rsid w:val="008738DF"/>
    <w:rsid w:val="008777BF"/>
    <w:rsid w:val="008823FD"/>
    <w:rsid w:val="008834BB"/>
    <w:rsid w:val="0088457B"/>
    <w:rsid w:val="00884A00"/>
    <w:rsid w:val="008857D2"/>
    <w:rsid w:val="00893971"/>
    <w:rsid w:val="00894EC8"/>
    <w:rsid w:val="008A1F31"/>
    <w:rsid w:val="008A2C89"/>
    <w:rsid w:val="008A796E"/>
    <w:rsid w:val="008B6E4E"/>
    <w:rsid w:val="008C31A3"/>
    <w:rsid w:val="008C72D6"/>
    <w:rsid w:val="008D37B9"/>
    <w:rsid w:val="008D669F"/>
    <w:rsid w:val="008E2033"/>
    <w:rsid w:val="008F7B45"/>
    <w:rsid w:val="008F7F2B"/>
    <w:rsid w:val="009045A5"/>
    <w:rsid w:val="00905EB2"/>
    <w:rsid w:val="00906EE5"/>
    <w:rsid w:val="00906F4E"/>
    <w:rsid w:val="00907A76"/>
    <w:rsid w:val="0091560A"/>
    <w:rsid w:val="009178CF"/>
    <w:rsid w:val="0092169A"/>
    <w:rsid w:val="00922BC5"/>
    <w:rsid w:val="00923F0E"/>
    <w:rsid w:val="009257D1"/>
    <w:rsid w:val="00925A54"/>
    <w:rsid w:val="00927BAF"/>
    <w:rsid w:val="00933B44"/>
    <w:rsid w:val="0093497E"/>
    <w:rsid w:val="00935F60"/>
    <w:rsid w:val="009362EB"/>
    <w:rsid w:val="009410D6"/>
    <w:rsid w:val="00941909"/>
    <w:rsid w:val="0094251D"/>
    <w:rsid w:val="009502E0"/>
    <w:rsid w:val="00951BED"/>
    <w:rsid w:val="00955946"/>
    <w:rsid w:val="00961DE2"/>
    <w:rsid w:val="00962803"/>
    <w:rsid w:val="0096294A"/>
    <w:rsid w:val="00964602"/>
    <w:rsid w:val="00967698"/>
    <w:rsid w:val="0097149C"/>
    <w:rsid w:val="009738F0"/>
    <w:rsid w:val="00973BEF"/>
    <w:rsid w:val="00974173"/>
    <w:rsid w:val="00974D2B"/>
    <w:rsid w:val="00976962"/>
    <w:rsid w:val="00984CA9"/>
    <w:rsid w:val="009867B5"/>
    <w:rsid w:val="00994148"/>
    <w:rsid w:val="00994DE4"/>
    <w:rsid w:val="00994F59"/>
    <w:rsid w:val="00997F43"/>
    <w:rsid w:val="009B2E39"/>
    <w:rsid w:val="009B5CAC"/>
    <w:rsid w:val="009C4EBA"/>
    <w:rsid w:val="009C4F62"/>
    <w:rsid w:val="009C646F"/>
    <w:rsid w:val="009C6DD4"/>
    <w:rsid w:val="009D0F95"/>
    <w:rsid w:val="009D6192"/>
    <w:rsid w:val="009E645B"/>
    <w:rsid w:val="009F4643"/>
    <w:rsid w:val="00A03140"/>
    <w:rsid w:val="00A03166"/>
    <w:rsid w:val="00A03EA1"/>
    <w:rsid w:val="00A05E2A"/>
    <w:rsid w:val="00A11BBC"/>
    <w:rsid w:val="00A12EE6"/>
    <w:rsid w:val="00A13283"/>
    <w:rsid w:val="00A13B34"/>
    <w:rsid w:val="00A2096B"/>
    <w:rsid w:val="00A21DEE"/>
    <w:rsid w:val="00A27008"/>
    <w:rsid w:val="00A37FF3"/>
    <w:rsid w:val="00A40E2C"/>
    <w:rsid w:val="00A45DAC"/>
    <w:rsid w:val="00A46CDA"/>
    <w:rsid w:val="00A57656"/>
    <w:rsid w:val="00A57D81"/>
    <w:rsid w:val="00A66CD9"/>
    <w:rsid w:val="00A67327"/>
    <w:rsid w:val="00A71AC2"/>
    <w:rsid w:val="00A71E57"/>
    <w:rsid w:val="00A72439"/>
    <w:rsid w:val="00A772D4"/>
    <w:rsid w:val="00A82A36"/>
    <w:rsid w:val="00A83914"/>
    <w:rsid w:val="00A8468A"/>
    <w:rsid w:val="00A9020F"/>
    <w:rsid w:val="00AA5A3E"/>
    <w:rsid w:val="00AB2285"/>
    <w:rsid w:val="00AB6337"/>
    <w:rsid w:val="00AB7ACC"/>
    <w:rsid w:val="00AD191D"/>
    <w:rsid w:val="00AD32E5"/>
    <w:rsid w:val="00AD3FCC"/>
    <w:rsid w:val="00AD3FD8"/>
    <w:rsid w:val="00AE197F"/>
    <w:rsid w:val="00AE30CF"/>
    <w:rsid w:val="00AE6C0B"/>
    <w:rsid w:val="00AF41BC"/>
    <w:rsid w:val="00AF4506"/>
    <w:rsid w:val="00AF7312"/>
    <w:rsid w:val="00B00081"/>
    <w:rsid w:val="00B01FDA"/>
    <w:rsid w:val="00B040A2"/>
    <w:rsid w:val="00B10067"/>
    <w:rsid w:val="00B11A93"/>
    <w:rsid w:val="00B136AF"/>
    <w:rsid w:val="00B13AC3"/>
    <w:rsid w:val="00B13CCE"/>
    <w:rsid w:val="00B2157B"/>
    <w:rsid w:val="00B21655"/>
    <w:rsid w:val="00B216F6"/>
    <w:rsid w:val="00B24CB4"/>
    <w:rsid w:val="00B26F44"/>
    <w:rsid w:val="00B32B18"/>
    <w:rsid w:val="00B35D5B"/>
    <w:rsid w:val="00B5146C"/>
    <w:rsid w:val="00B6173A"/>
    <w:rsid w:val="00B66E0D"/>
    <w:rsid w:val="00B72F44"/>
    <w:rsid w:val="00B8194C"/>
    <w:rsid w:val="00B83460"/>
    <w:rsid w:val="00B84B99"/>
    <w:rsid w:val="00B85211"/>
    <w:rsid w:val="00B87869"/>
    <w:rsid w:val="00B91957"/>
    <w:rsid w:val="00B95715"/>
    <w:rsid w:val="00B977FE"/>
    <w:rsid w:val="00BA02D0"/>
    <w:rsid w:val="00BA30A9"/>
    <w:rsid w:val="00BA3927"/>
    <w:rsid w:val="00BA5346"/>
    <w:rsid w:val="00BA68AE"/>
    <w:rsid w:val="00BC1A23"/>
    <w:rsid w:val="00BC3DBD"/>
    <w:rsid w:val="00BC6A41"/>
    <w:rsid w:val="00BD0925"/>
    <w:rsid w:val="00BE447A"/>
    <w:rsid w:val="00BE7351"/>
    <w:rsid w:val="00BF4C18"/>
    <w:rsid w:val="00C0113E"/>
    <w:rsid w:val="00C04B02"/>
    <w:rsid w:val="00C13D15"/>
    <w:rsid w:val="00C1425F"/>
    <w:rsid w:val="00C23560"/>
    <w:rsid w:val="00C26054"/>
    <w:rsid w:val="00C30961"/>
    <w:rsid w:val="00C34975"/>
    <w:rsid w:val="00C35A80"/>
    <w:rsid w:val="00C425EA"/>
    <w:rsid w:val="00C4399F"/>
    <w:rsid w:val="00C50E43"/>
    <w:rsid w:val="00C53E44"/>
    <w:rsid w:val="00C613F1"/>
    <w:rsid w:val="00C61D22"/>
    <w:rsid w:val="00C64334"/>
    <w:rsid w:val="00C72465"/>
    <w:rsid w:val="00C7708A"/>
    <w:rsid w:val="00C773C4"/>
    <w:rsid w:val="00C80346"/>
    <w:rsid w:val="00C80F4A"/>
    <w:rsid w:val="00C84CBA"/>
    <w:rsid w:val="00C86B20"/>
    <w:rsid w:val="00C9165C"/>
    <w:rsid w:val="00C962F8"/>
    <w:rsid w:val="00C97893"/>
    <w:rsid w:val="00CA57F0"/>
    <w:rsid w:val="00CB32D6"/>
    <w:rsid w:val="00CC06AE"/>
    <w:rsid w:val="00CC5098"/>
    <w:rsid w:val="00CD1A5A"/>
    <w:rsid w:val="00CD2435"/>
    <w:rsid w:val="00CD4B43"/>
    <w:rsid w:val="00CD6B84"/>
    <w:rsid w:val="00CF6C48"/>
    <w:rsid w:val="00CF7607"/>
    <w:rsid w:val="00D01CEA"/>
    <w:rsid w:val="00D034EC"/>
    <w:rsid w:val="00D05514"/>
    <w:rsid w:val="00D107D6"/>
    <w:rsid w:val="00D16D35"/>
    <w:rsid w:val="00D16EA9"/>
    <w:rsid w:val="00D16FBC"/>
    <w:rsid w:val="00D2575D"/>
    <w:rsid w:val="00D34DB8"/>
    <w:rsid w:val="00D435D9"/>
    <w:rsid w:val="00D52E42"/>
    <w:rsid w:val="00D550B8"/>
    <w:rsid w:val="00D55579"/>
    <w:rsid w:val="00D74AA8"/>
    <w:rsid w:val="00D74C06"/>
    <w:rsid w:val="00D77F51"/>
    <w:rsid w:val="00D8079C"/>
    <w:rsid w:val="00D83840"/>
    <w:rsid w:val="00D9142F"/>
    <w:rsid w:val="00D94B29"/>
    <w:rsid w:val="00D96872"/>
    <w:rsid w:val="00D9734E"/>
    <w:rsid w:val="00DA2250"/>
    <w:rsid w:val="00DA248C"/>
    <w:rsid w:val="00DA59A9"/>
    <w:rsid w:val="00DB30D1"/>
    <w:rsid w:val="00DC3052"/>
    <w:rsid w:val="00DC35FA"/>
    <w:rsid w:val="00DC68C3"/>
    <w:rsid w:val="00DD116E"/>
    <w:rsid w:val="00DD1417"/>
    <w:rsid w:val="00DD4C04"/>
    <w:rsid w:val="00DD63C5"/>
    <w:rsid w:val="00DD6C52"/>
    <w:rsid w:val="00DE0B46"/>
    <w:rsid w:val="00DE3090"/>
    <w:rsid w:val="00DF65E2"/>
    <w:rsid w:val="00E01B12"/>
    <w:rsid w:val="00E01C99"/>
    <w:rsid w:val="00E046FF"/>
    <w:rsid w:val="00E10B6F"/>
    <w:rsid w:val="00E16B37"/>
    <w:rsid w:val="00E17E28"/>
    <w:rsid w:val="00E2016B"/>
    <w:rsid w:val="00E22CEE"/>
    <w:rsid w:val="00E24706"/>
    <w:rsid w:val="00E2615F"/>
    <w:rsid w:val="00E2781A"/>
    <w:rsid w:val="00E34B69"/>
    <w:rsid w:val="00E4246B"/>
    <w:rsid w:val="00E4699B"/>
    <w:rsid w:val="00E612C8"/>
    <w:rsid w:val="00E65108"/>
    <w:rsid w:val="00E652BE"/>
    <w:rsid w:val="00E703DE"/>
    <w:rsid w:val="00E7061B"/>
    <w:rsid w:val="00E71EE4"/>
    <w:rsid w:val="00E74EBE"/>
    <w:rsid w:val="00E75457"/>
    <w:rsid w:val="00E87E47"/>
    <w:rsid w:val="00E87EA6"/>
    <w:rsid w:val="00EA500A"/>
    <w:rsid w:val="00EA75CA"/>
    <w:rsid w:val="00EB4FBA"/>
    <w:rsid w:val="00EB6FF1"/>
    <w:rsid w:val="00EC78B0"/>
    <w:rsid w:val="00EE1C81"/>
    <w:rsid w:val="00EE2E67"/>
    <w:rsid w:val="00EE327C"/>
    <w:rsid w:val="00EE4C6A"/>
    <w:rsid w:val="00EE522F"/>
    <w:rsid w:val="00EE5D43"/>
    <w:rsid w:val="00EE6389"/>
    <w:rsid w:val="00EE6C39"/>
    <w:rsid w:val="00EF0694"/>
    <w:rsid w:val="00EF227D"/>
    <w:rsid w:val="00EF3597"/>
    <w:rsid w:val="00EF3CF9"/>
    <w:rsid w:val="00EF5EDF"/>
    <w:rsid w:val="00EF6F37"/>
    <w:rsid w:val="00F039A7"/>
    <w:rsid w:val="00F04871"/>
    <w:rsid w:val="00F05CB4"/>
    <w:rsid w:val="00F072CD"/>
    <w:rsid w:val="00F12335"/>
    <w:rsid w:val="00F13876"/>
    <w:rsid w:val="00F144BE"/>
    <w:rsid w:val="00F1673F"/>
    <w:rsid w:val="00F174B1"/>
    <w:rsid w:val="00F17AA6"/>
    <w:rsid w:val="00F21022"/>
    <w:rsid w:val="00F24D6E"/>
    <w:rsid w:val="00F27984"/>
    <w:rsid w:val="00F33D3A"/>
    <w:rsid w:val="00F368B1"/>
    <w:rsid w:val="00F42E61"/>
    <w:rsid w:val="00F46B28"/>
    <w:rsid w:val="00F55CB0"/>
    <w:rsid w:val="00F5655D"/>
    <w:rsid w:val="00F60C0C"/>
    <w:rsid w:val="00F6173F"/>
    <w:rsid w:val="00F6346B"/>
    <w:rsid w:val="00F80DC2"/>
    <w:rsid w:val="00F81C22"/>
    <w:rsid w:val="00F826EF"/>
    <w:rsid w:val="00F917B7"/>
    <w:rsid w:val="00F93C0B"/>
    <w:rsid w:val="00F961E6"/>
    <w:rsid w:val="00F9655B"/>
    <w:rsid w:val="00F973CD"/>
    <w:rsid w:val="00FA042F"/>
    <w:rsid w:val="00FA0578"/>
    <w:rsid w:val="00FA0AF9"/>
    <w:rsid w:val="00FA1B9C"/>
    <w:rsid w:val="00FA5CBA"/>
    <w:rsid w:val="00FA76F0"/>
    <w:rsid w:val="00FB6864"/>
    <w:rsid w:val="00FC1072"/>
    <w:rsid w:val="00FC7A24"/>
    <w:rsid w:val="00FD32C9"/>
    <w:rsid w:val="00FD5D1D"/>
    <w:rsid w:val="00FD7B03"/>
    <w:rsid w:val="00FE2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."/>
  <w:listSeparator w:val=","/>
  <w14:docId w14:val="16E2D9F0"/>
  <w15:chartTrackingRefBased/>
  <w15:docId w15:val="{8DA69DDE-A8FB-48D2-9BAC-2DEFFE448B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280AA8"/>
  </w:style>
  <w:style w:type="paragraph" w:styleId="Heading1">
    <w:name w:val="heading 1"/>
    <w:basedOn w:val="Normal"/>
    <w:next w:val="Normal"/>
    <w:link w:val="Heading1Char"/>
    <w:uiPriority w:val="9"/>
    <w:qFormat/>
    <w:rsid w:val="00644AC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10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45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4536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644AC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644AC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44AC2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8857D2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977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77FE"/>
  </w:style>
  <w:style w:type="paragraph" w:styleId="Footer">
    <w:name w:val="footer"/>
    <w:basedOn w:val="Normal"/>
    <w:link w:val="FooterChar"/>
    <w:uiPriority w:val="99"/>
    <w:unhideWhenUsed/>
    <w:rsid w:val="00B977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77FE"/>
  </w:style>
  <w:style w:type="paragraph" w:styleId="ListParagraph">
    <w:name w:val="List Paragraph"/>
    <w:basedOn w:val="Normal"/>
    <w:uiPriority w:val="34"/>
    <w:qFormat/>
    <w:rsid w:val="000C7208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9C4EB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4EB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4EB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4E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4EBA"/>
    <w:rPr>
      <w:b/>
      <w:bCs/>
      <w:sz w:val="20"/>
      <w:szCs w:val="20"/>
    </w:rPr>
  </w:style>
  <w:style w:type="paragraph" w:styleId="NoSpacing">
    <w:name w:val="No Spacing"/>
    <w:link w:val="NoSpacingChar"/>
    <w:uiPriority w:val="1"/>
    <w:qFormat/>
    <w:rsid w:val="0014083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40839"/>
    <w:rPr>
      <w:rFonts w:eastAsiaTheme="minorEastAsia"/>
    </w:rPr>
  </w:style>
  <w:style w:type="character" w:customStyle="1" w:styleId="Heading2Char">
    <w:name w:val="Heading 2 Char"/>
    <w:basedOn w:val="DefaultParagraphFont"/>
    <w:link w:val="Heading2"/>
    <w:uiPriority w:val="9"/>
    <w:rsid w:val="006A101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823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823FD"/>
    <w:rPr>
      <w:rFonts w:ascii="Courier New" w:eastAsiaTheme="minorEastAsia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118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0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4.png"/><Relationship Id="rId11" Type="http://schemas.openxmlformats.org/officeDocument/2006/relationships/image" Target="media/image2.jpe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settings" Target="settings.xml"/><Relationship Id="rId61" Type="http://schemas.openxmlformats.org/officeDocument/2006/relationships/glossaryDocument" Target="glossary/document.xml"/><Relationship Id="rId1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endnotes" Target="endnotes.xml"/><Relationship Id="rId51" Type="http://schemas.openxmlformats.org/officeDocument/2006/relationships/image" Target="media/image36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20" Type="http://schemas.openxmlformats.org/officeDocument/2006/relationships/image" Target="media/image7.emf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microsoft.com/office/2007/relationships/hdphoto" Target="media/hdphoto1.wdp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FF49A95157497AA62C1C69609BFFD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27C607-1FEF-41E5-BECB-D20AF34BA707}"/>
      </w:docPartPr>
      <w:docPartBody>
        <w:p w:rsidR="006D018A" w:rsidRDefault="00E64E92" w:rsidP="00E64E92">
          <w:pPr>
            <w:pStyle w:val="33FF49A95157497AA62C1C69609BFFD8"/>
          </w:pPr>
          <w:r>
            <w:rPr>
              <w:color w:val="4472C4" w:themeColor="accent1"/>
            </w:rPr>
            <w:t>[Document title]</w:t>
          </w:r>
        </w:p>
      </w:docPartBody>
    </w:docPart>
    <w:docPart>
      <w:docPartPr>
        <w:name w:val="3EF589379B7B417587EF4A49D17C17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8713AD-0691-42A8-AC47-D560E45919C7}"/>
      </w:docPartPr>
      <w:docPartBody>
        <w:p w:rsidR="006D018A" w:rsidRDefault="00E64E92" w:rsidP="00E64E92">
          <w:pPr>
            <w:pStyle w:val="3EF589379B7B417587EF4A49D17C1761"/>
          </w:pPr>
          <w: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4E92"/>
    <w:rsid w:val="00605F72"/>
    <w:rsid w:val="006D018A"/>
    <w:rsid w:val="00871029"/>
    <w:rsid w:val="00E64E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3FF49A95157497AA62C1C69609BFFD8">
    <w:name w:val="33FF49A95157497AA62C1C69609BFFD8"/>
    <w:rsid w:val="00E64E92"/>
  </w:style>
  <w:style w:type="paragraph" w:customStyle="1" w:styleId="3EF589379B7B417587EF4A49D17C1761">
    <w:name w:val="3EF589379B7B417587EF4A49D17C1761"/>
    <w:rsid w:val="00E64E92"/>
  </w:style>
  <w:style w:type="paragraph" w:customStyle="1" w:styleId="9C9A2D5EE70643D7885AA864C3EF8060">
    <w:name w:val="9C9A2D5EE70643D7885AA864C3EF8060"/>
    <w:rsid w:val="006D018A"/>
  </w:style>
  <w:style w:type="paragraph" w:customStyle="1" w:styleId="3F83CB82F0604F62921267A215210CC1">
    <w:name w:val="3F83CB82F0604F62921267A215210CC1"/>
    <w:rsid w:val="006D018A"/>
  </w:style>
  <w:style w:type="paragraph" w:customStyle="1" w:styleId="8667EA1D222F4BE29ADE887E3A6E47CF">
    <w:name w:val="8667EA1D222F4BE29ADE887E3A6E47CF"/>
    <w:rsid w:val="006D018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D292037-6766-42D1-876E-F12C131E4F0E}">
  <we:reference id="wa104382008" version="1.0.0.0" store="en-US" storeType="OMEX"/>
  <we:alternateReferences>
    <we:reference id="wa104382008" version="1.0.0.0" store="en-US" storeType="OMEX"/>
  </we:alternateReferences>
  <we:properties>
    <we:property name="codify_consent" value="true"/>
    <we:property name="rectangle" value="true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5-0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840F95-DD0A-41EF-8190-B735E02601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3</TotalTime>
  <Pages>35</Pages>
  <Words>1156</Words>
  <Characters>659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5</CharactersWithSpaces>
  <SharedDoc>false</SharedDoc>
  <HLinks>
    <vt:vector size="114" baseType="variant">
      <vt:variant>
        <vt:i4>5111883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Software_Flowchart</vt:lpwstr>
      </vt:variant>
      <vt:variant>
        <vt:i4>635707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_Schematic</vt:lpwstr>
      </vt:variant>
      <vt:variant>
        <vt:i4>8323151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Hardware_Block_Diagram</vt:lpwstr>
      </vt:variant>
      <vt:variant>
        <vt:i4>8192079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_Conclusion</vt:lpwstr>
      </vt:variant>
      <vt:variant>
        <vt:i4>6684761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Waveforms</vt:lpwstr>
      </vt:variant>
      <vt:variant>
        <vt:i4>6684761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Waveforms</vt:lpwstr>
      </vt:variant>
      <vt:variant>
        <vt:i4>511188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Software_Flowchart</vt:lpwstr>
      </vt:variant>
      <vt:variant>
        <vt:i4>1900604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_Approach</vt:lpwstr>
      </vt:variant>
      <vt:variant>
        <vt:i4>1048613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_Software</vt:lpwstr>
      </vt:variant>
      <vt:variant>
        <vt:i4>2162722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_Hardware_Explanation</vt:lpwstr>
      </vt:variant>
      <vt:variant>
        <vt:i4>5636205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_List_of_Components</vt:lpwstr>
      </vt:variant>
      <vt:variant>
        <vt:i4>111423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_2.1_Bluetooth_Controlled</vt:lpwstr>
      </vt:variant>
      <vt:variant>
        <vt:i4>6357073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_Schematic</vt:lpwstr>
      </vt:variant>
      <vt:variant>
        <vt:i4>668476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_IR_Transmitter_Station</vt:lpwstr>
      </vt:variant>
      <vt:variant>
        <vt:i4>832315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Hardware_Block_Diagram</vt:lpwstr>
      </vt:variant>
      <vt:variant>
        <vt:i4>2031675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_Hardware</vt:lpwstr>
      </vt:variant>
      <vt:variant>
        <vt:i4>707795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Operations</vt:lpwstr>
      </vt:variant>
      <vt:variant>
        <vt:i4>183505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Introduction</vt:lpwstr>
      </vt:variant>
      <vt:variant>
        <vt:i4>3801112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able_of_Figures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 Protocol</dc:title>
  <dc:subject>Bluetood controlled car and IR</dc:subject>
  <dc:creator>Kevin Lopez &amp; Cristian Lopez</dc:creator>
  <cp:keywords/>
  <dc:description/>
  <cp:lastModifiedBy>Cristian Lopez</cp:lastModifiedBy>
  <cp:revision>438</cp:revision>
  <cp:lastPrinted>2019-09-25T16:58:00Z</cp:lastPrinted>
  <dcterms:created xsi:type="dcterms:W3CDTF">2019-02-27T21:35:00Z</dcterms:created>
  <dcterms:modified xsi:type="dcterms:W3CDTF">2019-09-25T16:58:00Z</dcterms:modified>
</cp:coreProperties>
</file>